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BDBE39" w14:textId="77777777" w:rsidR="00DC5B40" w:rsidRDefault="00DC5B40" w:rsidP="00DC5B40">
      <w:pPr>
        <w:jc w:val="center"/>
        <w:rPr>
          <w:rFonts w:ascii="方正小标宋简体" w:eastAsia="方正小标宋简体" w:hAnsi="方正小标宋简体"/>
          <w:sz w:val="36"/>
          <w:szCs w:val="36"/>
        </w:rPr>
      </w:pPr>
      <w:r w:rsidRPr="00064E7E">
        <w:rPr>
          <w:rFonts w:ascii="方正小标宋简体" w:eastAsia="方正小标宋简体" w:hAnsi="方正小标宋简体" w:hint="eastAsia"/>
          <w:sz w:val="36"/>
          <w:szCs w:val="36"/>
        </w:rPr>
        <w:t>横向项目</w:t>
      </w:r>
      <w:r>
        <w:rPr>
          <w:rFonts w:ascii="方正小标宋简体" w:eastAsia="方正小标宋简体" w:hAnsi="方正小标宋简体" w:hint="eastAsia"/>
          <w:sz w:val="36"/>
          <w:szCs w:val="36"/>
        </w:rPr>
        <w:t>（含参照纵向管理的党政机关直接委托项目）</w:t>
      </w:r>
      <w:r w:rsidRPr="00064E7E">
        <w:rPr>
          <w:rFonts w:ascii="方正小标宋简体" w:eastAsia="方正小标宋简体" w:hAnsi="方正小标宋简体" w:hint="eastAsia"/>
          <w:sz w:val="36"/>
          <w:szCs w:val="36"/>
        </w:rPr>
        <w:t>管理流程图表</w:t>
      </w:r>
    </w:p>
    <w:p w14:paraId="39377B1B" w14:textId="77777777" w:rsidR="00DC5B40" w:rsidRPr="00EC2979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tbl>
      <w:tblPr>
        <w:tblStyle w:val="a7"/>
        <w:tblW w:w="14454" w:type="dxa"/>
        <w:jc w:val="center"/>
        <w:tblLook w:val="04A0" w:firstRow="1" w:lastRow="0" w:firstColumn="1" w:lastColumn="0" w:noHBand="0" w:noVBand="1"/>
      </w:tblPr>
      <w:tblGrid>
        <w:gridCol w:w="1451"/>
        <w:gridCol w:w="2797"/>
        <w:gridCol w:w="2126"/>
        <w:gridCol w:w="1701"/>
        <w:gridCol w:w="2410"/>
        <w:gridCol w:w="3969"/>
      </w:tblGrid>
      <w:tr w:rsidR="00DC5B40" w:rsidRPr="004B065C" w14:paraId="23E5670C" w14:textId="77777777" w:rsidTr="0037338C">
        <w:trPr>
          <w:trHeight w:val="606"/>
          <w:jc w:val="center"/>
        </w:trPr>
        <w:tc>
          <w:tcPr>
            <w:tcW w:w="1451" w:type="dxa"/>
            <w:vAlign w:val="center"/>
          </w:tcPr>
          <w:p w14:paraId="207A91F4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4B065C">
              <w:rPr>
                <w:rFonts w:ascii="宋体" w:eastAsia="宋体" w:hAnsi="宋体" w:hint="eastAsia"/>
                <w:b/>
                <w:bCs/>
                <w:szCs w:val="21"/>
              </w:rPr>
              <w:t>流程</w:t>
            </w:r>
          </w:p>
        </w:tc>
        <w:tc>
          <w:tcPr>
            <w:tcW w:w="2797" w:type="dxa"/>
            <w:vAlign w:val="center"/>
          </w:tcPr>
          <w:p w14:paraId="193DFAA3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4B065C">
              <w:rPr>
                <w:rFonts w:ascii="宋体" w:eastAsia="宋体" w:hAnsi="宋体" w:hint="eastAsia"/>
                <w:b/>
                <w:bCs/>
                <w:szCs w:val="21"/>
              </w:rPr>
              <w:t>主要内容</w:t>
            </w:r>
          </w:p>
        </w:tc>
        <w:tc>
          <w:tcPr>
            <w:tcW w:w="2126" w:type="dxa"/>
            <w:vAlign w:val="center"/>
          </w:tcPr>
          <w:p w14:paraId="79C4ED25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4B065C">
              <w:rPr>
                <w:rFonts w:ascii="宋体" w:eastAsia="宋体" w:hAnsi="宋体" w:hint="eastAsia"/>
                <w:b/>
                <w:bCs/>
                <w:szCs w:val="21"/>
              </w:rPr>
              <w:t>角色</w:t>
            </w:r>
          </w:p>
        </w:tc>
        <w:tc>
          <w:tcPr>
            <w:tcW w:w="1701" w:type="dxa"/>
            <w:vAlign w:val="center"/>
          </w:tcPr>
          <w:p w14:paraId="12CA8B8C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4B065C">
              <w:rPr>
                <w:rFonts w:ascii="宋体" w:eastAsia="宋体" w:hAnsi="宋体" w:hint="eastAsia"/>
                <w:b/>
                <w:bCs/>
                <w:szCs w:val="21"/>
              </w:rPr>
              <w:t>办理地点</w:t>
            </w:r>
          </w:p>
        </w:tc>
        <w:tc>
          <w:tcPr>
            <w:tcW w:w="2410" w:type="dxa"/>
            <w:vAlign w:val="center"/>
          </w:tcPr>
          <w:p w14:paraId="7F582AEF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4B065C">
              <w:rPr>
                <w:rFonts w:ascii="宋体" w:eastAsia="宋体" w:hAnsi="宋体" w:hint="eastAsia"/>
                <w:b/>
                <w:bCs/>
                <w:szCs w:val="21"/>
              </w:rPr>
              <w:t>操作流程</w:t>
            </w:r>
          </w:p>
        </w:tc>
        <w:tc>
          <w:tcPr>
            <w:tcW w:w="3969" w:type="dxa"/>
            <w:vAlign w:val="center"/>
          </w:tcPr>
          <w:p w14:paraId="7474120D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4B065C">
              <w:rPr>
                <w:rFonts w:ascii="宋体" w:eastAsia="宋体" w:hAnsi="宋体" w:hint="eastAsia"/>
                <w:b/>
                <w:bCs/>
                <w:szCs w:val="21"/>
              </w:rPr>
              <w:t>相关材料</w:t>
            </w:r>
            <w:r>
              <w:rPr>
                <w:rFonts w:ascii="宋体" w:eastAsia="宋体" w:hAnsi="宋体" w:hint="eastAsia"/>
                <w:b/>
                <w:bCs/>
                <w:szCs w:val="21"/>
              </w:rPr>
              <w:t>及说明</w:t>
            </w:r>
          </w:p>
        </w:tc>
      </w:tr>
      <w:tr w:rsidR="00DC5B40" w:rsidRPr="004B065C" w14:paraId="695062A8" w14:textId="77777777" w:rsidTr="0037338C">
        <w:trPr>
          <w:trHeight w:val="425"/>
          <w:jc w:val="center"/>
        </w:trPr>
        <w:tc>
          <w:tcPr>
            <w:tcW w:w="1451" w:type="dxa"/>
            <w:vMerge w:val="restart"/>
            <w:vAlign w:val="center"/>
          </w:tcPr>
          <w:p w14:paraId="32AF079C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 w:hint="eastAsia"/>
                <w:szCs w:val="21"/>
              </w:rPr>
              <w:t>．</w:t>
            </w:r>
            <w:r w:rsidRPr="004B065C">
              <w:rPr>
                <w:rFonts w:ascii="宋体" w:eastAsia="宋体" w:hAnsi="宋体" w:hint="eastAsia"/>
                <w:szCs w:val="21"/>
              </w:rPr>
              <w:t>合同审签</w:t>
            </w:r>
          </w:p>
        </w:tc>
        <w:tc>
          <w:tcPr>
            <w:tcW w:w="2797" w:type="dxa"/>
            <w:vAlign w:val="center"/>
          </w:tcPr>
          <w:p w14:paraId="7FC3B3C0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1</w:t>
            </w:r>
            <w:r w:rsidRPr="004B065C">
              <w:rPr>
                <w:rFonts w:ascii="宋体" w:eastAsia="宋体" w:hAnsi="宋体"/>
                <w:szCs w:val="21"/>
              </w:rPr>
              <w:t xml:space="preserve">.1 </w:t>
            </w:r>
            <w:r w:rsidRPr="004B065C">
              <w:rPr>
                <w:rFonts w:ascii="宋体" w:eastAsia="宋体" w:hAnsi="宋体" w:hint="eastAsia"/>
                <w:szCs w:val="21"/>
              </w:rPr>
              <w:t>和委托方洽谈合同</w:t>
            </w:r>
          </w:p>
        </w:tc>
        <w:tc>
          <w:tcPr>
            <w:tcW w:w="2126" w:type="dxa"/>
            <w:vAlign w:val="center"/>
          </w:tcPr>
          <w:p w14:paraId="11D3C2EA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03E94FB9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线下</w:t>
            </w:r>
          </w:p>
        </w:tc>
        <w:tc>
          <w:tcPr>
            <w:tcW w:w="2410" w:type="dxa"/>
            <w:vAlign w:val="center"/>
          </w:tcPr>
          <w:p w14:paraId="28A40EFA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/</w:t>
            </w:r>
          </w:p>
        </w:tc>
        <w:tc>
          <w:tcPr>
            <w:tcW w:w="3969" w:type="dxa"/>
            <w:vAlign w:val="center"/>
          </w:tcPr>
          <w:p w14:paraId="38DF4B16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技术合同（2</w:t>
            </w:r>
            <w:r w:rsidRPr="004B065C">
              <w:rPr>
                <w:rFonts w:ascii="宋体" w:eastAsia="宋体" w:hAnsi="宋体"/>
                <w:szCs w:val="21"/>
              </w:rPr>
              <w:t>022</w:t>
            </w:r>
            <w:r w:rsidRPr="004B065C">
              <w:rPr>
                <w:rFonts w:ascii="宋体" w:eastAsia="宋体" w:hAnsi="宋体" w:hint="eastAsia"/>
                <w:szCs w:val="21"/>
              </w:rPr>
              <w:t>年模板）</w:t>
            </w:r>
          </w:p>
        </w:tc>
      </w:tr>
      <w:tr w:rsidR="00DC5B40" w:rsidRPr="004B065C" w14:paraId="35836D81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4BE5B4CD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4655FA48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1</w:t>
            </w:r>
            <w:r w:rsidRPr="004B065C">
              <w:rPr>
                <w:rFonts w:ascii="宋体" w:eastAsia="宋体" w:hAnsi="宋体"/>
                <w:szCs w:val="21"/>
              </w:rPr>
              <w:t xml:space="preserve">.2 </w:t>
            </w:r>
            <w:r w:rsidRPr="004B065C">
              <w:rPr>
                <w:rFonts w:ascii="宋体" w:eastAsia="宋体" w:hAnsi="宋体" w:hint="eastAsia"/>
                <w:szCs w:val="21"/>
              </w:rPr>
              <w:t>启动合同审签</w:t>
            </w:r>
          </w:p>
        </w:tc>
        <w:tc>
          <w:tcPr>
            <w:tcW w:w="2126" w:type="dxa"/>
            <w:vAlign w:val="center"/>
          </w:tcPr>
          <w:p w14:paraId="6B6F85E1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306FEDE5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5106260F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合同→横向合同审签</w:t>
            </w:r>
          </w:p>
        </w:tc>
        <w:tc>
          <w:tcPr>
            <w:tcW w:w="3969" w:type="dxa"/>
            <w:vAlign w:val="center"/>
          </w:tcPr>
          <w:p w14:paraId="73EEEC4E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 w:rsidRPr="004B065C">
              <w:rPr>
                <w:rFonts w:ascii="宋体" w:eastAsia="宋体" w:hAnsi="宋体" w:hint="eastAsia"/>
                <w:szCs w:val="21"/>
              </w:rPr>
              <w:t>合同文本</w:t>
            </w:r>
            <w:r>
              <w:rPr>
                <w:rFonts w:ascii="宋体" w:eastAsia="宋体" w:hAnsi="宋体" w:hint="eastAsia"/>
                <w:szCs w:val="21"/>
              </w:rPr>
              <w:t>草案</w:t>
            </w:r>
            <w:r w:rsidRPr="004B065C">
              <w:rPr>
                <w:rFonts w:ascii="宋体" w:eastAsia="宋体" w:hAnsi="宋体" w:hint="eastAsia"/>
                <w:szCs w:val="21"/>
              </w:rPr>
              <w:t>（P</w:t>
            </w:r>
            <w:r w:rsidRPr="004B065C">
              <w:rPr>
                <w:rFonts w:ascii="宋体" w:eastAsia="宋体" w:hAnsi="宋体"/>
                <w:szCs w:val="21"/>
              </w:rPr>
              <w:t>DF</w:t>
            </w:r>
            <w:r w:rsidRPr="004B065C">
              <w:rPr>
                <w:rFonts w:ascii="宋体" w:eastAsia="宋体" w:hAnsi="宋体" w:hint="eastAsia"/>
                <w:szCs w:val="21"/>
              </w:rPr>
              <w:t>版）</w:t>
            </w:r>
          </w:p>
          <w:p w14:paraId="2FEC6AE4" w14:textId="77777777" w:rsidR="00DC5B40" w:rsidRPr="000924A4" w:rsidRDefault="00DC5B40" w:rsidP="0037338C">
            <w:pPr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0924A4"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 w:rsidRPr="000924A4">
              <w:rPr>
                <w:rFonts w:ascii="宋体" w:eastAsia="宋体" w:hAnsi="宋体"/>
                <w:color w:val="FF0000"/>
                <w:szCs w:val="21"/>
              </w:rPr>
              <w:t>.</w:t>
            </w:r>
            <w:r w:rsidRPr="000924A4">
              <w:rPr>
                <w:rFonts w:ascii="宋体" w:eastAsia="宋体" w:hAnsi="宋体" w:hint="eastAsia"/>
                <w:color w:val="FF0000"/>
                <w:szCs w:val="21"/>
              </w:rPr>
              <w:t>市场竞争佐证材料（P</w:t>
            </w:r>
            <w:r w:rsidRPr="000924A4">
              <w:rPr>
                <w:rFonts w:ascii="宋体" w:eastAsia="宋体" w:hAnsi="宋体"/>
                <w:color w:val="FF0000"/>
                <w:szCs w:val="21"/>
              </w:rPr>
              <w:t>DF</w:t>
            </w:r>
            <w:r w:rsidRPr="000924A4">
              <w:rPr>
                <w:rFonts w:ascii="宋体" w:eastAsia="宋体" w:hAnsi="宋体" w:hint="eastAsia"/>
                <w:color w:val="FF0000"/>
                <w:szCs w:val="21"/>
              </w:rPr>
              <w:t>版）</w:t>
            </w:r>
          </w:p>
          <w:p w14:paraId="1BCD7EBA" w14:textId="77777777" w:rsidR="00DC5B40" w:rsidRPr="00EB35AC" w:rsidRDefault="00DC5B40" w:rsidP="0037338C">
            <w:pPr>
              <w:jc w:val="left"/>
              <w:rPr>
                <w:rFonts w:ascii="宋体" w:eastAsia="宋体" w:hAnsi="宋体"/>
                <w:b/>
                <w:bCs/>
                <w:szCs w:val="21"/>
                <w:u w:val="single"/>
              </w:rPr>
            </w:pPr>
            <w:r w:rsidRPr="00EB35AC">
              <w:rPr>
                <w:rFonts w:ascii="宋体" w:eastAsia="宋体" w:hAnsi="宋体" w:hint="eastAsia"/>
                <w:b/>
                <w:bCs/>
                <w:szCs w:val="21"/>
                <w:u w:val="single"/>
              </w:rPr>
              <w:t>党政机关没有公开竞争的将参照纵向项目管理</w:t>
            </w:r>
          </w:p>
        </w:tc>
      </w:tr>
      <w:tr w:rsidR="00DC5B40" w:rsidRPr="004B065C" w14:paraId="730413FA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0E0CAFBB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17BE3F73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 xml:space="preserve">.3 </w:t>
            </w:r>
            <w:r>
              <w:rPr>
                <w:rFonts w:ascii="宋体" w:eastAsia="宋体" w:hAnsi="宋体" w:hint="eastAsia"/>
                <w:szCs w:val="21"/>
              </w:rPr>
              <w:t>合同审核</w:t>
            </w:r>
          </w:p>
        </w:tc>
        <w:tc>
          <w:tcPr>
            <w:tcW w:w="2126" w:type="dxa"/>
            <w:vAlign w:val="center"/>
          </w:tcPr>
          <w:p w14:paraId="7894E030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二级学院科研秘书</w:t>
            </w:r>
          </w:p>
          <w:p w14:paraId="0269813C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二级学院分管院长</w:t>
            </w:r>
          </w:p>
          <w:p w14:paraId="248F8E93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  <w:p w14:paraId="325D6496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科研处分管领导</w:t>
            </w:r>
          </w:p>
        </w:tc>
        <w:tc>
          <w:tcPr>
            <w:tcW w:w="1701" w:type="dxa"/>
            <w:vAlign w:val="center"/>
          </w:tcPr>
          <w:p w14:paraId="43E8AE67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50776C13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首页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待办任务</w:t>
            </w:r>
          </w:p>
        </w:tc>
        <w:tc>
          <w:tcPr>
            <w:tcW w:w="3969" w:type="dxa"/>
            <w:vAlign w:val="center"/>
          </w:tcPr>
          <w:p w14:paraId="1079F9C2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 w:rsidRPr="002268B9">
              <w:rPr>
                <w:rFonts w:ascii="宋体" w:eastAsia="宋体" w:hAnsi="宋体" w:hint="eastAsia"/>
                <w:szCs w:val="21"/>
              </w:rPr>
              <w:t>二级学院</w:t>
            </w:r>
            <w:r>
              <w:rPr>
                <w:rFonts w:ascii="宋体" w:eastAsia="宋体" w:hAnsi="宋体" w:hint="eastAsia"/>
                <w:szCs w:val="21"/>
              </w:rPr>
              <w:t>审查合同</w:t>
            </w:r>
            <w:r w:rsidRPr="002268B9">
              <w:rPr>
                <w:rFonts w:ascii="宋体" w:eastAsia="宋体" w:hAnsi="宋体" w:hint="eastAsia"/>
                <w:szCs w:val="21"/>
              </w:rPr>
              <w:t>技术条款、实施可行性、项目完成的基本保障条件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</w:p>
          <w:p w14:paraId="326F4DAF" w14:textId="77777777" w:rsidR="00DC5B40" w:rsidRPr="004B065C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>.</w:t>
            </w:r>
            <w:r w:rsidRPr="002268B9">
              <w:rPr>
                <w:rFonts w:ascii="宋体" w:eastAsia="宋体" w:hAnsi="宋体" w:hint="eastAsia"/>
                <w:szCs w:val="21"/>
              </w:rPr>
              <w:t>科研处审查合同格式</w:t>
            </w:r>
            <w:r>
              <w:rPr>
                <w:rFonts w:ascii="宋体" w:eastAsia="宋体" w:hAnsi="宋体" w:hint="eastAsia"/>
                <w:szCs w:val="21"/>
              </w:rPr>
              <w:t>。</w:t>
            </w:r>
          </w:p>
        </w:tc>
      </w:tr>
      <w:tr w:rsidR="00DC5B40" w:rsidRPr="004B065C" w14:paraId="3BAC8719" w14:textId="77777777" w:rsidTr="0037338C">
        <w:trPr>
          <w:trHeight w:val="819"/>
          <w:jc w:val="center"/>
        </w:trPr>
        <w:tc>
          <w:tcPr>
            <w:tcW w:w="1451" w:type="dxa"/>
            <w:vMerge w:val="restart"/>
            <w:vAlign w:val="center"/>
          </w:tcPr>
          <w:p w14:paraId="7E7F631D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．合同签订</w:t>
            </w:r>
          </w:p>
        </w:tc>
        <w:tc>
          <w:tcPr>
            <w:tcW w:w="2797" w:type="dxa"/>
            <w:vAlign w:val="center"/>
          </w:tcPr>
          <w:p w14:paraId="780A5521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 xml:space="preserve">.1 </w:t>
            </w:r>
            <w:r>
              <w:rPr>
                <w:rFonts w:ascii="宋体" w:eastAsia="宋体" w:hAnsi="宋体" w:hint="eastAsia"/>
                <w:szCs w:val="21"/>
              </w:rPr>
              <w:t>委托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方合同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盖章确认</w:t>
            </w:r>
          </w:p>
        </w:tc>
        <w:tc>
          <w:tcPr>
            <w:tcW w:w="2126" w:type="dxa"/>
            <w:vAlign w:val="center"/>
          </w:tcPr>
          <w:p w14:paraId="3F70CE19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  <w:p w14:paraId="659F5957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委托方</w:t>
            </w:r>
          </w:p>
        </w:tc>
        <w:tc>
          <w:tcPr>
            <w:tcW w:w="1701" w:type="dxa"/>
            <w:vAlign w:val="center"/>
          </w:tcPr>
          <w:p w14:paraId="2D334AA7" w14:textId="77777777" w:rsidR="00DC5B40" w:rsidRPr="004B065C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线下</w:t>
            </w:r>
          </w:p>
        </w:tc>
        <w:tc>
          <w:tcPr>
            <w:tcW w:w="2410" w:type="dxa"/>
            <w:vAlign w:val="center"/>
          </w:tcPr>
          <w:p w14:paraId="23C3BFA9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系统下载水印版审签合同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委托方签字盖章</w:t>
            </w:r>
          </w:p>
        </w:tc>
        <w:tc>
          <w:tcPr>
            <w:tcW w:w="3969" w:type="dxa"/>
            <w:vAlign w:val="center"/>
          </w:tcPr>
          <w:p w14:paraId="279C8BD1" w14:textId="77777777" w:rsidR="00DC5B40" w:rsidRPr="00935D4A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签字、日期、盖章三要素齐全</w:t>
            </w:r>
          </w:p>
        </w:tc>
      </w:tr>
      <w:tr w:rsidR="00DC5B40" w:rsidRPr="004B065C" w14:paraId="378DE416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64C7B06F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5BC870CF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 xml:space="preserve">.2 </w:t>
            </w:r>
            <w:r>
              <w:rPr>
                <w:rFonts w:ascii="宋体" w:eastAsia="宋体" w:hAnsi="宋体" w:hint="eastAsia"/>
                <w:szCs w:val="21"/>
              </w:rPr>
              <w:t>学校合同盖章确认</w:t>
            </w:r>
          </w:p>
        </w:tc>
        <w:tc>
          <w:tcPr>
            <w:tcW w:w="2126" w:type="dxa"/>
            <w:vAlign w:val="center"/>
          </w:tcPr>
          <w:p w14:paraId="339C90EA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  <w:p w14:paraId="18702113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</w:tc>
        <w:tc>
          <w:tcPr>
            <w:tcW w:w="1701" w:type="dxa"/>
            <w:vAlign w:val="center"/>
          </w:tcPr>
          <w:p w14:paraId="20B194FF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行政楼2</w:t>
            </w:r>
            <w:r>
              <w:rPr>
                <w:rFonts w:ascii="宋体" w:eastAsia="宋体" w:hAnsi="宋体"/>
                <w:szCs w:val="21"/>
              </w:rPr>
              <w:t>18</w:t>
            </w:r>
          </w:p>
        </w:tc>
        <w:tc>
          <w:tcPr>
            <w:tcW w:w="2410" w:type="dxa"/>
            <w:vAlign w:val="center"/>
          </w:tcPr>
          <w:p w14:paraId="57ADABDD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委托方盖章后合同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</w:p>
          <w:p w14:paraId="3CA72416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学校签字盖章</w:t>
            </w:r>
          </w:p>
        </w:tc>
        <w:tc>
          <w:tcPr>
            <w:tcW w:w="3969" w:type="dxa"/>
            <w:vAlign w:val="center"/>
          </w:tcPr>
          <w:p w14:paraId="732041EC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签字、日期、盖章三要素齐全</w:t>
            </w:r>
          </w:p>
        </w:tc>
      </w:tr>
      <w:tr w:rsidR="00DC5B40" w:rsidRPr="004B065C" w14:paraId="7F9B98D7" w14:textId="77777777" w:rsidTr="0037338C">
        <w:trPr>
          <w:trHeight w:val="819"/>
          <w:jc w:val="center"/>
        </w:trPr>
        <w:tc>
          <w:tcPr>
            <w:tcW w:w="1451" w:type="dxa"/>
            <w:vMerge w:val="restart"/>
            <w:vAlign w:val="center"/>
          </w:tcPr>
          <w:p w14:paraId="5973E274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经费到账</w:t>
            </w:r>
          </w:p>
        </w:tc>
        <w:tc>
          <w:tcPr>
            <w:tcW w:w="2797" w:type="dxa"/>
            <w:vAlign w:val="center"/>
          </w:tcPr>
          <w:p w14:paraId="4DC35A66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  <w:r>
              <w:rPr>
                <w:rFonts w:ascii="宋体" w:eastAsia="宋体" w:hAnsi="宋体"/>
                <w:szCs w:val="21"/>
              </w:rPr>
              <w:t xml:space="preserve">.1 </w:t>
            </w:r>
            <w:r>
              <w:rPr>
                <w:rFonts w:ascii="宋体" w:eastAsia="宋体" w:hAnsi="宋体" w:hint="eastAsia"/>
                <w:szCs w:val="21"/>
              </w:rPr>
              <w:t>开具发票</w:t>
            </w:r>
          </w:p>
        </w:tc>
        <w:tc>
          <w:tcPr>
            <w:tcW w:w="2126" w:type="dxa"/>
            <w:vAlign w:val="center"/>
          </w:tcPr>
          <w:p w14:paraId="5A6FE839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  <w:p w14:paraId="122CC580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计财处</w:t>
            </w:r>
          </w:p>
        </w:tc>
        <w:tc>
          <w:tcPr>
            <w:tcW w:w="1701" w:type="dxa"/>
            <w:vAlign w:val="center"/>
          </w:tcPr>
          <w:p w14:paraId="5AA17D77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钉钉</w:t>
            </w:r>
          </w:p>
        </w:tc>
        <w:tc>
          <w:tcPr>
            <w:tcW w:w="2410" w:type="dxa"/>
            <w:vAlign w:val="center"/>
          </w:tcPr>
          <w:p w14:paraId="00572064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钉钉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开票业务申请</w:t>
            </w:r>
          </w:p>
        </w:tc>
        <w:tc>
          <w:tcPr>
            <w:tcW w:w="3969" w:type="dxa"/>
            <w:vAlign w:val="center"/>
          </w:tcPr>
          <w:p w14:paraId="29824DDC" w14:textId="77777777" w:rsidR="00DC5B40" w:rsidRPr="00174D3E" w:rsidRDefault="00DC5B40" w:rsidP="00DC5B40">
            <w:pPr>
              <w:pStyle w:val="a4"/>
              <w:numPr>
                <w:ilvl w:val="0"/>
                <w:numId w:val="12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 w:rsidRPr="00174D3E">
              <w:rPr>
                <w:rFonts w:ascii="宋体" w:eastAsia="宋体" w:hAnsi="宋体" w:hint="eastAsia"/>
                <w:szCs w:val="21"/>
              </w:rPr>
              <w:t>合同文本</w:t>
            </w:r>
          </w:p>
          <w:p w14:paraId="06F1A6E0" w14:textId="77777777" w:rsidR="00DC5B40" w:rsidRPr="00174D3E" w:rsidRDefault="00DC5B40" w:rsidP="00DC5B40">
            <w:pPr>
              <w:pStyle w:val="a4"/>
              <w:numPr>
                <w:ilvl w:val="0"/>
                <w:numId w:val="12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合同审签意见（科研管理系统打印）</w:t>
            </w:r>
          </w:p>
        </w:tc>
      </w:tr>
      <w:tr w:rsidR="00DC5B40" w:rsidRPr="004B065C" w14:paraId="23F3B901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0F437C86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2B0CE371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  <w:r>
              <w:rPr>
                <w:rFonts w:ascii="宋体" w:eastAsia="宋体" w:hAnsi="宋体"/>
                <w:szCs w:val="21"/>
              </w:rPr>
              <w:t xml:space="preserve">.2 </w:t>
            </w:r>
            <w:r>
              <w:rPr>
                <w:rFonts w:ascii="宋体" w:eastAsia="宋体" w:hAnsi="宋体" w:hint="eastAsia"/>
                <w:szCs w:val="21"/>
              </w:rPr>
              <w:t>到账通知</w:t>
            </w:r>
          </w:p>
        </w:tc>
        <w:tc>
          <w:tcPr>
            <w:tcW w:w="2126" w:type="dxa"/>
            <w:vAlign w:val="center"/>
          </w:tcPr>
          <w:p w14:paraId="287E39D3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计财处</w:t>
            </w:r>
          </w:p>
          <w:p w14:paraId="0D7D09FB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  <w:p w14:paraId="10F489C0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10553AA2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线下</w:t>
            </w:r>
          </w:p>
        </w:tc>
        <w:tc>
          <w:tcPr>
            <w:tcW w:w="2410" w:type="dxa"/>
            <w:vAlign w:val="center"/>
          </w:tcPr>
          <w:p w14:paraId="30B70EF3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/</w:t>
            </w:r>
          </w:p>
        </w:tc>
        <w:tc>
          <w:tcPr>
            <w:tcW w:w="3969" w:type="dxa"/>
            <w:vAlign w:val="center"/>
          </w:tcPr>
          <w:p w14:paraId="79C55FA8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/</w:t>
            </w:r>
          </w:p>
        </w:tc>
      </w:tr>
      <w:tr w:rsidR="00DC5B40" w:rsidRPr="004B065C" w14:paraId="5DF7352A" w14:textId="77777777" w:rsidTr="0037338C">
        <w:trPr>
          <w:trHeight w:val="819"/>
          <w:jc w:val="center"/>
        </w:trPr>
        <w:tc>
          <w:tcPr>
            <w:tcW w:w="1451" w:type="dxa"/>
            <w:vMerge w:val="restart"/>
            <w:vAlign w:val="center"/>
          </w:tcPr>
          <w:p w14:paraId="580D1056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lastRenderedPageBreak/>
              <w:t>4</w:t>
            </w:r>
            <w:r>
              <w:rPr>
                <w:rFonts w:ascii="宋体" w:eastAsia="宋体" w:hAnsi="宋体" w:hint="eastAsia"/>
                <w:szCs w:val="21"/>
              </w:rPr>
              <w:t>．项目启动</w:t>
            </w:r>
          </w:p>
        </w:tc>
        <w:tc>
          <w:tcPr>
            <w:tcW w:w="2797" w:type="dxa"/>
            <w:vAlign w:val="center"/>
          </w:tcPr>
          <w:p w14:paraId="08389D32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 xml:space="preserve">4.1 </w:t>
            </w:r>
            <w:r>
              <w:rPr>
                <w:rFonts w:ascii="宋体" w:eastAsia="宋体" w:hAnsi="宋体" w:hint="eastAsia"/>
                <w:szCs w:val="21"/>
              </w:rPr>
              <w:t>项目启动申请</w:t>
            </w:r>
          </w:p>
        </w:tc>
        <w:tc>
          <w:tcPr>
            <w:tcW w:w="2126" w:type="dxa"/>
            <w:vAlign w:val="center"/>
          </w:tcPr>
          <w:p w14:paraId="7EF3347E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5331C1DB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36E6C09B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我的待立项项目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填写项目信息</w:t>
            </w:r>
          </w:p>
        </w:tc>
        <w:tc>
          <w:tcPr>
            <w:tcW w:w="3969" w:type="dxa"/>
            <w:vAlign w:val="center"/>
          </w:tcPr>
          <w:p w14:paraId="4D77D02D" w14:textId="77777777" w:rsidR="00DC5B40" w:rsidRPr="00FB0DB8" w:rsidRDefault="00DC5B40" w:rsidP="00DC5B40">
            <w:pPr>
              <w:pStyle w:val="a4"/>
              <w:numPr>
                <w:ilvl w:val="0"/>
                <w:numId w:val="13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 w:rsidRPr="00FB0DB8">
              <w:rPr>
                <w:rFonts w:ascii="宋体" w:eastAsia="宋体" w:hAnsi="宋体" w:hint="eastAsia"/>
                <w:szCs w:val="21"/>
              </w:rPr>
              <w:t>合同正式文本（P</w:t>
            </w:r>
            <w:r w:rsidRPr="00FB0DB8">
              <w:rPr>
                <w:rFonts w:ascii="宋体" w:eastAsia="宋体" w:hAnsi="宋体"/>
                <w:szCs w:val="21"/>
              </w:rPr>
              <w:t>DF</w:t>
            </w:r>
            <w:r w:rsidRPr="00FB0DB8">
              <w:rPr>
                <w:rFonts w:ascii="宋体" w:eastAsia="宋体" w:hAnsi="宋体" w:hint="eastAsia"/>
                <w:szCs w:val="21"/>
              </w:rPr>
              <w:t>版）</w:t>
            </w:r>
          </w:p>
          <w:p w14:paraId="087A2E56" w14:textId="77777777" w:rsidR="00DC5B40" w:rsidRDefault="00DC5B40" w:rsidP="00DC5B40">
            <w:pPr>
              <w:pStyle w:val="a4"/>
              <w:numPr>
                <w:ilvl w:val="0"/>
                <w:numId w:val="13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经费预算表（横向或参照纵向管理两类预算表不同）</w:t>
            </w:r>
          </w:p>
          <w:p w14:paraId="52504081" w14:textId="77777777" w:rsidR="00DC5B40" w:rsidRDefault="00DC5B40" w:rsidP="00DC5B40">
            <w:pPr>
              <w:pStyle w:val="a4"/>
              <w:numPr>
                <w:ilvl w:val="0"/>
                <w:numId w:val="13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协合作材料</w:t>
            </w:r>
          </w:p>
          <w:p w14:paraId="6BC77598" w14:textId="77777777" w:rsidR="00DC5B40" w:rsidRPr="00FB0DB8" w:rsidRDefault="00DC5B40" w:rsidP="00DC5B40">
            <w:pPr>
              <w:pStyle w:val="a4"/>
              <w:numPr>
                <w:ilvl w:val="0"/>
                <w:numId w:val="13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组成员</w:t>
            </w:r>
            <w:r w:rsidRPr="00134B26">
              <w:rPr>
                <w:rFonts w:ascii="宋体" w:eastAsia="宋体" w:hAnsi="宋体" w:hint="eastAsia"/>
                <w:szCs w:val="21"/>
              </w:rPr>
              <w:t>完整准确</w:t>
            </w:r>
            <w:r>
              <w:rPr>
                <w:rFonts w:ascii="宋体" w:eastAsia="宋体" w:hAnsi="宋体" w:hint="eastAsia"/>
                <w:szCs w:val="21"/>
              </w:rPr>
              <w:t>（经费支出、业绩计算</w:t>
            </w:r>
            <w:r w:rsidRPr="00F167ED">
              <w:rPr>
                <w:rFonts w:ascii="宋体" w:eastAsia="宋体" w:hAnsi="宋体" w:hint="eastAsia"/>
                <w:szCs w:val="21"/>
              </w:rPr>
              <w:t>等必须为填报的项目组成员</w:t>
            </w:r>
            <w:r>
              <w:rPr>
                <w:rFonts w:ascii="宋体" w:eastAsia="宋体" w:hAnsi="宋体" w:hint="eastAsia"/>
                <w:szCs w:val="21"/>
              </w:rPr>
              <w:t>）</w:t>
            </w:r>
          </w:p>
        </w:tc>
      </w:tr>
      <w:tr w:rsidR="00DC5B40" w:rsidRPr="004B065C" w14:paraId="1EDF9E0A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6FBF6A4A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1D5D9784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 xml:space="preserve">4.2 </w:t>
            </w:r>
            <w:r>
              <w:rPr>
                <w:rFonts w:ascii="宋体" w:eastAsia="宋体" w:hAnsi="宋体" w:hint="eastAsia"/>
                <w:szCs w:val="21"/>
              </w:rPr>
              <w:t>项目启动审核</w:t>
            </w:r>
          </w:p>
        </w:tc>
        <w:tc>
          <w:tcPr>
            <w:tcW w:w="2126" w:type="dxa"/>
            <w:vAlign w:val="center"/>
          </w:tcPr>
          <w:p w14:paraId="2A8A5588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</w:tc>
        <w:tc>
          <w:tcPr>
            <w:tcW w:w="1701" w:type="dxa"/>
            <w:vAlign w:val="center"/>
          </w:tcPr>
          <w:p w14:paraId="18000D30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5506A88D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首页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待办任务</w:t>
            </w:r>
          </w:p>
        </w:tc>
        <w:tc>
          <w:tcPr>
            <w:tcW w:w="3969" w:type="dxa"/>
            <w:vAlign w:val="center"/>
          </w:tcPr>
          <w:p w14:paraId="7B7D1950" w14:textId="77777777" w:rsidR="00DC5B40" w:rsidRPr="00213E2C" w:rsidRDefault="00DC5B40" w:rsidP="00DC5B40">
            <w:pPr>
              <w:pStyle w:val="a4"/>
              <w:numPr>
                <w:ilvl w:val="0"/>
                <w:numId w:val="14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 w:rsidRPr="00213E2C">
              <w:rPr>
                <w:rFonts w:ascii="宋体" w:eastAsia="宋体" w:hAnsi="宋体" w:hint="eastAsia"/>
                <w:szCs w:val="21"/>
              </w:rPr>
              <w:t>查阅相关附件材料</w:t>
            </w:r>
          </w:p>
          <w:p w14:paraId="09410814" w14:textId="77777777" w:rsidR="00DC5B40" w:rsidRPr="00213E2C" w:rsidRDefault="00DC5B40" w:rsidP="00DC5B40">
            <w:pPr>
              <w:pStyle w:val="a4"/>
              <w:numPr>
                <w:ilvl w:val="0"/>
                <w:numId w:val="14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注预期成果、学科、活动类型、服务行业等重要字段。</w:t>
            </w:r>
          </w:p>
        </w:tc>
      </w:tr>
      <w:tr w:rsidR="00DC5B40" w:rsidRPr="004B065C" w14:paraId="16BFF95A" w14:textId="77777777" w:rsidTr="0037338C">
        <w:trPr>
          <w:trHeight w:val="819"/>
          <w:jc w:val="center"/>
        </w:trPr>
        <w:tc>
          <w:tcPr>
            <w:tcW w:w="1451" w:type="dxa"/>
            <w:vMerge w:val="restart"/>
            <w:vAlign w:val="center"/>
          </w:tcPr>
          <w:p w14:paraId="03BEB702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项目运行</w:t>
            </w:r>
          </w:p>
        </w:tc>
        <w:tc>
          <w:tcPr>
            <w:tcW w:w="2797" w:type="dxa"/>
            <w:vAlign w:val="center"/>
          </w:tcPr>
          <w:p w14:paraId="467F853E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 xml:space="preserve">.1 </w:t>
            </w:r>
            <w:r>
              <w:rPr>
                <w:rFonts w:ascii="宋体" w:eastAsia="宋体" w:hAnsi="宋体" w:hint="eastAsia"/>
                <w:szCs w:val="21"/>
              </w:rPr>
              <w:t>经费入账申请</w:t>
            </w:r>
          </w:p>
        </w:tc>
        <w:tc>
          <w:tcPr>
            <w:tcW w:w="2126" w:type="dxa"/>
            <w:vAlign w:val="center"/>
          </w:tcPr>
          <w:p w14:paraId="25277A3C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76891A0C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04B93ECA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经费入账</w:t>
            </w:r>
          </w:p>
        </w:tc>
        <w:tc>
          <w:tcPr>
            <w:tcW w:w="3969" w:type="dxa"/>
            <w:vAlign w:val="center"/>
          </w:tcPr>
          <w:p w14:paraId="51AA8BBF" w14:textId="77777777" w:rsidR="00DC5B40" w:rsidRPr="00C66ACF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C66ACF">
              <w:rPr>
                <w:rFonts w:ascii="宋体" w:eastAsia="宋体" w:hAnsi="宋体" w:hint="eastAsia"/>
                <w:szCs w:val="21"/>
              </w:rPr>
              <w:t>经费预算表（横向或参照纵向管理两类预算表不同）</w:t>
            </w:r>
          </w:p>
        </w:tc>
      </w:tr>
      <w:tr w:rsidR="00DC5B40" w:rsidRPr="004B065C" w14:paraId="42349203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5DCDB8CD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383778C6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 xml:space="preserve">5.2 </w:t>
            </w:r>
            <w:r>
              <w:rPr>
                <w:rFonts w:ascii="宋体" w:eastAsia="宋体" w:hAnsi="宋体" w:hint="eastAsia"/>
                <w:szCs w:val="21"/>
              </w:rPr>
              <w:t>经费入账审核</w:t>
            </w:r>
          </w:p>
        </w:tc>
        <w:tc>
          <w:tcPr>
            <w:tcW w:w="2126" w:type="dxa"/>
            <w:vAlign w:val="center"/>
          </w:tcPr>
          <w:p w14:paraId="432117C6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</w:tc>
        <w:tc>
          <w:tcPr>
            <w:tcW w:w="1701" w:type="dxa"/>
            <w:vAlign w:val="center"/>
          </w:tcPr>
          <w:p w14:paraId="6799EA95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16C9464D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首页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待办任务</w:t>
            </w:r>
          </w:p>
        </w:tc>
        <w:tc>
          <w:tcPr>
            <w:tcW w:w="3969" w:type="dxa"/>
            <w:vAlign w:val="center"/>
          </w:tcPr>
          <w:p w14:paraId="429AA83A" w14:textId="77777777" w:rsidR="00DC5B40" w:rsidRPr="00C66ACF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/</w:t>
            </w:r>
          </w:p>
        </w:tc>
      </w:tr>
      <w:tr w:rsidR="00DC5B40" w:rsidRPr="004B065C" w14:paraId="48FADDD0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75D247DE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1F1BF421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 xml:space="preserve">.3 </w:t>
            </w:r>
            <w:r>
              <w:rPr>
                <w:rFonts w:ascii="宋体" w:eastAsia="宋体" w:hAnsi="宋体" w:hint="eastAsia"/>
                <w:szCs w:val="21"/>
              </w:rPr>
              <w:t>经济合同申请</w:t>
            </w:r>
          </w:p>
        </w:tc>
        <w:tc>
          <w:tcPr>
            <w:tcW w:w="2126" w:type="dxa"/>
            <w:vAlign w:val="center"/>
          </w:tcPr>
          <w:p w14:paraId="0E715FCC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2E74C55D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50C459B9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经济合同</w:t>
            </w:r>
          </w:p>
        </w:tc>
        <w:tc>
          <w:tcPr>
            <w:tcW w:w="3969" w:type="dxa"/>
            <w:vAlign w:val="center"/>
          </w:tcPr>
          <w:p w14:paraId="17B2FF5A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材料采购、测试化验、委托加工等</w:t>
            </w:r>
            <w:r w:rsidRPr="004B065C">
              <w:rPr>
                <w:rFonts w:ascii="宋体" w:eastAsia="宋体" w:hAnsi="宋体" w:hint="eastAsia"/>
                <w:szCs w:val="21"/>
              </w:rPr>
              <w:t>合同文本（P</w:t>
            </w:r>
            <w:r w:rsidRPr="004B065C">
              <w:rPr>
                <w:rFonts w:ascii="宋体" w:eastAsia="宋体" w:hAnsi="宋体"/>
                <w:szCs w:val="21"/>
              </w:rPr>
              <w:t>DF</w:t>
            </w:r>
            <w:r w:rsidRPr="004B065C">
              <w:rPr>
                <w:rFonts w:ascii="宋体" w:eastAsia="宋体" w:hAnsi="宋体" w:hint="eastAsia"/>
                <w:szCs w:val="21"/>
              </w:rPr>
              <w:t>版）</w:t>
            </w:r>
          </w:p>
        </w:tc>
      </w:tr>
      <w:tr w:rsidR="00DC5B40" w:rsidRPr="004B065C" w14:paraId="500F6690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5B1C3E4A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658E92E5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 xml:space="preserve">.4 </w:t>
            </w:r>
            <w:r>
              <w:rPr>
                <w:rFonts w:ascii="宋体" w:eastAsia="宋体" w:hAnsi="宋体" w:hint="eastAsia"/>
                <w:szCs w:val="21"/>
              </w:rPr>
              <w:t>经济合同审核</w:t>
            </w:r>
          </w:p>
        </w:tc>
        <w:tc>
          <w:tcPr>
            <w:tcW w:w="2126" w:type="dxa"/>
            <w:vAlign w:val="center"/>
          </w:tcPr>
          <w:p w14:paraId="29A63841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1.</w:t>
            </w:r>
            <w:r>
              <w:rPr>
                <w:rFonts w:ascii="宋体" w:eastAsia="宋体" w:hAnsi="宋体" w:hint="eastAsia"/>
                <w:szCs w:val="21"/>
              </w:rPr>
              <w:t>二级学院分管院长</w:t>
            </w:r>
          </w:p>
          <w:p w14:paraId="68C8E004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.</w:t>
            </w: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  <w:p w14:paraId="7D46E173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3.</w:t>
            </w:r>
            <w:r>
              <w:rPr>
                <w:rFonts w:ascii="宋体" w:eastAsia="宋体" w:hAnsi="宋体" w:hint="eastAsia"/>
                <w:szCs w:val="21"/>
              </w:rPr>
              <w:t>科研处分管领导</w:t>
            </w:r>
          </w:p>
        </w:tc>
        <w:tc>
          <w:tcPr>
            <w:tcW w:w="1701" w:type="dxa"/>
            <w:vAlign w:val="center"/>
          </w:tcPr>
          <w:p w14:paraId="2343FD7A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025FFF2D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首页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待办任务</w:t>
            </w:r>
          </w:p>
        </w:tc>
        <w:tc>
          <w:tcPr>
            <w:tcW w:w="3969" w:type="dxa"/>
            <w:vAlign w:val="center"/>
          </w:tcPr>
          <w:p w14:paraId="37CD0A42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注合同总金额，是否符合学校采购管理办法</w:t>
            </w:r>
          </w:p>
        </w:tc>
      </w:tr>
      <w:tr w:rsidR="00DC5B40" w:rsidRPr="004B065C" w14:paraId="15EE51A9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79DE71F5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65C6C76D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 xml:space="preserve">.5 </w:t>
            </w:r>
            <w:r>
              <w:rPr>
                <w:rFonts w:ascii="宋体" w:eastAsia="宋体" w:hAnsi="宋体" w:hint="eastAsia"/>
                <w:szCs w:val="21"/>
              </w:rPr>
              <w:t>项目变更申请</w:t>
            </w:r>
          </w:p>
        </w:tc>
        <w:tc>
          <w:tcPr>
            <w:tcW w:w="2126" w:type="dxa"/>
            <w:vAlign w:val="center"/>
          </w:tcPr>
          <w:p w14:paraId="15DD9184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70244486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3A65C523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操作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各类变更申请</w:t>
            </w:r>
          </w:p>
        </w:tc>
        <w:tc>
          <w:tcPr>
            <w:tcW w:w="3969" w:type="dxa"/>
            <w:vAlign w:val="center"/>
          </w:tcPr>
          <w:p w14:paraId="6D489E50" w14:textId="77777777" w:rsidR="00DC5B40" w:rsidRPr="00B676F9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B676F9">
              <w:rPr>
                <w:rFonts w:ascii="宋体" w:eastAsia="宋体" w:hAnsi="宋体" w:hint="eastAsia"/>
                <w:szCs w:val="21"/>
              </w:rPr>
              <w:t>委托方出具的相关证明材料；</w:t>
            </w:r>
          </w:p>
        </w:tc>
      </w:tr>
      <w:tr w:rsidR="00DC5B40" w:rsidRPr="004B065C" w14:paraId="3F8B1393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72BF77C4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36627CF6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 xml:space="preserve">5.6 </w:t>
            </w:r>
            <w:r>
              <w:rPr>
                <w:rFonts w:ascii="宋体" w:eastAsia="宋体" w:hAnsi="宋体" w:hint="eastAsia"/>
                <w:szCs w:val="21"/>
              </w:rPr>
              <w:t>项目变更审核</w:t>
            </w:r>
          </w:p>
        </w:tc>
        <w:tc>
          <w:tcPr>
            <w:tcW w:w="2126" w:type="dxa"/>
            <w:vAlign w:val="center"/>
          </w:tcPr>
          <w:p w14:paraId="7B60AC6D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</w:tc>
        <w:tc>
          <w:tcPr>
            <w:tcW w:w="1701" w:type="dxa"/>
            <w:vAlign w:val="center"/>
          </w:tcPr>
          <w:p w14:paraId="46C3C13E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5ED933E0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首页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待办任务</w:t>
            </w:r>
          </w:p>
        </w:tc>
        <w:tc>
          <w:tcPr>
            <w:tcW w:w="3969" w:type="dxa"/>
            <w:vAlign w:val="center"/>
          </w:tcPr>
          <w:p w14:paraId="4DA7F5BC" w14:textId="77777777" w:rsidR="00DC5B40" w:rsidRPr="00B676F9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/</w:t>
            </w:r>
          </w:p>
        </w:tc>
      </w:tr>
      <w:tr w:rsidR="00DC5B40" w:rsidRPr="004B065C" w14:paraId="5035B196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557AC5EB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6207A834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 xml:space="preserve">.7 </w:t>
            </w:r>
            <w:r>
              <w:rPr>
                <w:rFonts w:ascii="宋体" w:eastAsia="宋体" w:hAnsi="宋体" w:hint="eastAsia"/>
                <w:szCs w:val="21"/>
              </w:rPr>
              <w:t>项目中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检申请</w:t>
            </w:r>
            <w:proofErr w:type="gramEnd"/>
          </w:p>
        </w:tc>
        <w:tc>
          <w:tcPr>
            <w:tcW w:w="2126" w:type="dxa"/>
            <w:vAlign w:val="center"/>
          </w:tcPr>
          <w:p w14:paraId="5ACCB8F1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7ADFDE86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7968A6DF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上传中检报告</w:t>
            </w:r>
          </w:p>
        </w:tc>
        <w:tc>
          <w:tcPr>
            <w:tcW w:w="3969" w:type="dxa"/>
            <w:vAlign w:val="center"/>
          </w:tcPr>
          <w:p w14:paraId="3ED6C44E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中检报告（P</w:t>
            </w:r>
            <w:r>
              <w:rPr>
                <w:rFonts w:ascii="宋体" w:eastAsia="宋体" w:hAnsi="宋体"/>
                <w:szCs w:val="21"/>
              </w:rPr>
              <w:t>DF</w:t>
            </w:r>
            <w:r>
              <w:rPr>
                <w:rFonts w:ascii="宋体" w:eastAsia="宋体" w:hAnsi="宋体" w:hint="eastAsia"/>
                <w:szCs w:val="21"/>
              </w:rPr>
              <w:t>版）</w:t>
            </w:r>
          </w:p>
        </w:tc>
      </w:tr>
      <w:tr w:rsidR="00DC5B40" w:rsidRPr="004B065C" w14:paraId="0D44EEC3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36EAABBF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63CB9993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 xml:space="preserve">5.8 </w:t>
            </w:r>
            <w:r>
              <w:rPr>
                <w:rFonts w:ascii="宋体" w:eastAsia="宋体" w:hAnsi="宋体" w:hint="eastAsia"/>
                <w:szCs w:val="21"/>
              </w:rPr>
              <w:t>项目中检审核</w:t>
            </w:r>
          </w:p>
        </w:tc>
        <w:tc>
          <w:tcPr>
            <w:tcW w:w="2126" w:type="dxa"/>
            <w:vAlign w:val="center"/>
          </w:tcPr>
          <w:p w14:paraId="14CF786B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</w:tc>
        <w:tc>
          <w:tcPr>
            <w:tcW w:w="1701" w:type="dxa"/>
            <w:vAlign w:val="center"/>
          </w:tcPr>
          <w:p w14:paraId="764B5671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43402862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首页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待办任务</w:t>
            </w:r>
          </w:p>
        </w:tc>
        <w:tc>
          <w:tcPr>
            <w:tcW w:w="3969" w:type="dxa"/>
            <w:vAlign w:val="center"/>
          </w:tcPr>
          <w:p w14:paraId="0F5A10D8" w14:textId="77777777" w:rsidR="00DC5B40" w:rsidRPr="00B676F9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/</w:t>
            </w:r>
          </w:p>
        </w:tc>
      </w:tr>
      <w:tr w:rsidR="00DC5B40" w:rsidRPr="004B065C" w14:paraId="2ED9DB4A" w14:textId="77777777" w:rsidTr="0037338C">
        <w:trPr>
          <w:trHeight w:val="819"/>
          <w:jc w:val="center"/>
        </w:trPr>
        <w:tc>
          <w:tcPr>
            <w:tcW w:w="1451" w:type="dxa"/>
            <w:vMerge w:val="restart"/>
            <w:vAlign w:val="center"/>
          </w:tcPr>
          <w:p w14:paraId="28885C79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项目结题</w:t>
            </w:r>
          </w:p>
        </w:tc>
        <w:tc>
          <w:tcPr>
            <w:tcW w:w="2797" w:type="dxa"/>
            <w:vAlign w:val="center"/>
          </w:tcPr>
          <w:p w14:paraId="12505930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  <w:r>
              <w:rPr>
                <w:rFonts w:ascii="宋体" w:eastAsia="宋体" w:hAnsi="宋体"/>
                <w:szCs w:val="21"/>
              </w:rPr>
              <w:t xml:space="preserve">.1 </w:t>
            </w:r>
            <w:r>
              <w:rPr>
                <w:rFonts w:ascii="宋体" w:eastAsia="宋体" w:hAnsi="宋体" w:hint="eastAsia"/>
                <w:szCs w:val="21"/>
              </w:rPr>
              <w:t>项目结题申请</w:t>
            </w:r>
          </w:p>
        </w:tc>
        <w:tc>
          <w:tcPr>
            <w:tcW w:w="2126" w:type="dxa"/>
            <w:vAlign w:val="center"/>
          </w:tcPr>
          <w:p w14:paraId="2F7A4800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负责人</w:t>
            </w:r>
          </w:p>
        </w:tc>
        <w:tc>
          <w:tcPr>
            <w:tcW w:w="1701" w:type="dxa"/>
            <w:vAlign w:val="center"/>
          </w:tcPr>
          <w:p w14:paraId="0128FF5F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1CD98B0C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项目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结题申请</w:t>
            </w:r>
          </w:p>
        </w:tc>
        <w:tc>
          <w:tcPr>
            <w:tcW w:w="3969" w:type="dxa"/>
            <w:vAlign w:val="center"/>
          </w:tcPr>
          <w:p w14:paraId="60B8134A" w14:textId="77777777" w:rsidR="00DC5B40" w:rsidRPr="00FD543F" w:rsidRDefault="00DC5B40" w:rsidP="00DC5B40">
            <w:pPr>
              <w:pStyle w:val="a4"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 w:rsidRPr="00FD543F">
              <w:rPr>
                <w:rFonts w:ascii="宋体" w:eastAsia="宋体" w:hAnsi="宋体" w:hint="eastAsia"/>
                <w:szCs w:val="21"/>
              </w:rPr>
              <w:t>委托方出具的结题证明材料；</w:t>
            </w:r>
          </w:p>
          <w:p w14:paraId="10C8F19D" w14:textId="77777777" w:rsidR="00DC5B40" w:rsidRDefault="00DC5B40" w:rsidP="00DC5B40">
            <w:pPr>
              <w:pStyle w:val="a4"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结题申请书</w:t>
            </w:r>
          </w:p>
          <w:p w14:paraId="07E9C93D" w14:textId="77777777" w:rsidR="00DC5B40" w:rsidRPr="00FD543F" w:rsidRDefault="00DC5B40" w:rsidP="00DC5B40">
            <w:pPr>
              <w:pStyle w:val="a4"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结题成果材料</w:t>
            </w:r>
          </w:p>
        </w:tc>
      </w:tr>
      <w:tr w:rsidR="00DC5B40" w:rsidRPr="004B065C" w14:paraId="459779FC" w14:textId="77777777" w:rsidTr="0037338C">
        <w:trPr>
          <w:trHeight w:val="819"/>
          <w:jc w:val="center"/>
        </w:trPr>
        <w:tc>
          <w:tcPr>
            <w:tcW w:w="1451" w:type="dxa"/>
            <w:vMerge/>
            <w:vAlign w:val="center"/>
          </w:tcPr>
          <w:p w14:paraId="76BE6D36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797" w:type="dxa"/>
            <w:vAlign w:val="center"/>
          </w:tcPr>
          <w:p w14:paraId="0270ADD4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  <w:r>
              <w:rPr>
                <w:rFonts w:ascii="宋体" w:eastAsia="宋体" w:hAnsi="宋体"/>
                <w:szCs w:val="21"/>
              </w:rPr>
              <w:t xml:space="preserve">.2 </w:t>
            </w:r>
            <w:r>
              <w:rPr>
                <w:rFonts w:ascii="宋体" w:eastAsia="宋体" w:hAnsi="宋体" w:hint="eastAsia"/>
                <w:szCs w:val="21"/>
              </w:rPr>
              <w:t>项目结题审核</w:t>
            </w:r>
          </w:p>
        </w:tc>
        <w:tc>
          <w:tcPr>
            <w:tcW w:w="2126" w:type="dxa"/>
            <w:vAlign w:val="center"/>
          </w:tcPr>
          <w:p w14:paraId="37C93F36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二级学院科研秘书</w:t>
            </w:r>
          </w:p>
          <w:p w14:paraId="3E8AC001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二级学院分管院长</w:t>
            </w:r>
          </w:p>
          <w:p w14:paraId="6BF4B87B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科研处项目管理员</w:t>
            </w:r>
          </w:p>
          <w:p w14:paraId="265649E3" w14:textId="77777777" w:rsidR="00DC5B4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</w:t>
            </w:r>
            <w:r>
              <w:rPr>
                <w:rFonts w:ascii="宋体" w:eastAsia="宋体" w:hAnsi="宋体"/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科研处分管领导</w:t>
            </w:r>
          </w:p>
        </w:tc>
        <w:tc>
          <w:tcPr>
            <w:tcW w:w="1701" w:type="dxa"/>
            <w:vAlign w:val="center"/>
          </w:tcPr>
          <w:p w14:paraId="575D3F0A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 w:rsidRPr="004B065C">
              <w:rPr>
                <w:rFonts w:ascii="宋体" w:eastAsia="宋体" w:hAnsi="宋体" w:hint="eastAsia"/>
                <w:szCs w:val="21"/>
              </w:rPr>
              <w:t>科研管理系统</w:t>
            </w:r>
          </w:p>
        </w:tc>
        <w:tc>
          <w:tcPr>
            <w:tcW w:w="2410" w:type="dxa"/>
            <w:vAlign w:val="center"/>
          </w:tcPr>
          <w:p w14:paraId="2F48379A" w14:textId="77777777" w:rsidR="00DC5B40" w:rsidRDefault="00DC5B40" w:rsidP="0037338C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首页</w:t>
            </w:r>
            <w:r w:rsidRPr="004B065C">
              <w:rPr>
                <w:rFonts w:ascii="宋体" w:eastAsia="宋体" w:hAnsi="宋体" w:hint="eastAsia"/>
                <w:szCs w:val="21"/>
              </w:rPr>
              <w:t>→</w:t>
            </w:r>
            <w:r>
              <w:rPr>
                <w:rFonts w:ascii="宋体" w:eastAsia="宋体" w:hAnsi="宋体" w:hint="eastAsia"/>
                <w:szCs w:val="21"/>
              </w:rPr>
              <w:t>待办任务</w:t>
            </w:r>
          </w:p>
        </w:tc>
        <w:tc>
          <w:tcPr>
            <w:tcW w:w="3969" w:type="dxa"/>
            <w:vAlign w:val="center"/>
          </w:tcPr>
          <w:p w14:paraId="0089E80A" w14:textId="77777777" w:rsidR="00DC5B40" w:rsidRPr="006B5090" w:rsidRDefault="00DC5B40" w:rsidP="0037338C">
            <w:pPr>
              <w:jc w:val="left"/>
              <w:rPr>
                <w:rFonts w:ascii="宋体" w:eastAsia="宋体" w:hAnsi="宋体"/>
                <w:szCs w:val="21"/>
              </w:rPr>
            </w:pPr>
            <w:r w:rsidRPr="006B5090">
              <w:rPr>
                <w:rFonts w:ascii="宋体" w:eastAsia="宋体" w:hAnsi="宋体" w:hint="eastAsia"/>
                <w:szCs w:val="21"/>
              </w:rPr>
              <w:t>关注</w:t>
            </w:r>
            <w:r>
              <w:rPr>
                <w:rFonts w:ascii="宋体" w:eastAsia="宋体" w:hAnsi="宋体" w:hint="eastAsia"/>
                <w:szCs w:val="21"/>
              </w:rPr>
              <w:t>成果、项目组成员等</w:t>
            </w:r>
          </w:p>
        </w:tc>
      </w:tr>
    </w:tbl>
    <w:p w14:paraId="5F2F94C8" w14:textId="77777777" w:rsidR="00DC5B40" w:rsidRPr="004B065C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p w14:paraId="3F6BB8F6" w14:textId="77777777" w:rsidR="00DC5B40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p w14:paraId="22A39C52" w14:textId="77777777" w:rsidR="00DC5B40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p w14:paraId="79B0BF4A" w14:textId="77777777" w:rsidR="00DC5B40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p w14:paraId="0CA7815B" w14:textId="77777777" w:rsidR="00DC5B40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p w14:paraId="111A431F" w14:textId="77777777" w:rsidR="00DC5B40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p w14:paraId="378DC58B" w14:textId="77777777" w:rsidR="00DC5B40" w:rsidRPr="00064E7E" w:rsidRDefault="00DC5B40" w:rsidP="00DC5B40">
      <w:pPr>
        <w:rPr>
          <w:rFonts w:ascii="方正小标宋简体" w:eastAsia="方正小标宋简体" w:hAnsi="方正小标宋简体"/>
          <w:sz w:val="36"/>
          <w:szCs w:val="36"/>
        </w:rPr>
      </w:pPr>
    </w:p>
    <w:p w14:paraId="3FD57A33" w14:textId="77777777" w:rsidR="00DC5B40" w:rsidRDefault="00DC5B40" w:rsidP="00DC5B40">
      <w:pPr>
        <w:spacing w:beforeLines="50" w:before="156" w:afterLines="50" w:after="156"/>
        <w:rPr>
          <w:rFonts w:ascii="方正小标宋简体" w:eastAsia="方正小标宋简体" w:hAnsi="方正小标宋简体"/>
          <w:sz w:val="36"/>
          <w:szCs w:val="36"/>
        </w:rPr>
        <w:sectPr w:rsidR="00DC5B40" w:rsidSect="00DC5B40">
          <w:pgSz w:w="16838" w:h="11906" w:orient="landscape"/>
          <w:pgMar w:top="1797" w:right="1440" w:bottom="1797" w:left="1440" w:header="851" w:footer="992" w:gutter="0"/>
          <w:cols w:space="425"/>
          <w:docGrid w:type="lines" w:linePitch="312"/>
        </w:sectPr>
      </w:pPr>
    </w:p>
    <w:p w14:paraId="103192D6" w14:textId="2BB44B4C" w:rsidR="00B6268E" w:rsidRPr="004B2F1F" w:rsidRDefault="00645BF6" w:rsidP="000D31CB">
      <w:pPr>
        <w:spacing w:beforeLines="50" w:before="156" w:afterLines="50" w:after="156"/>
        <w:jc w:val="center"/>
        <w:rPr>
          <w:rFonts w:ascii="方正小标宋简体" w:eastAsia="方正小标宋简体" w:hAnsi="方正小标宋简体"/>
          <w:sz w:val="36"/>
          <w:szCs w:val="36"/>
        </w:rPr>
      </w:pPr>
      <w:r w:rsidRPr="004B2F1F">
        <w:rPr>
          <w:rFonts w:ascii="方正小标宋简体" w:eastAsia="方正小标宋简体" w:hAnsi="方正小标宋简体" w:hint="eastAsia"/>
          <w:sz w:val="36"/>
          <w:szCs w:val="36"/>
        </w:rPr>
        <w:lastRenderedPageBreak/>
        <w:t>丽水学院横向项目</w:t>
      </w:r>
      <w:r w:rsidR="004B2F1F" w:rsidRPr="004B2F1F">
        <w:rPr>
          <w:rFonts w:ascii="方正小标宋简体" w:eastAsia="方正小标宋简体" w:hAnsi="方正小标宋简体" w:hint="eastAsia"/>
          <w:sz w:val="36"/>
          <w:szCs w:val="36"/>
        </w:rPr>
        <w:t>业务</w:t>
      </w:r>
      <w:r w:rsidR="004B2F1F">
        <w:rPr>
          <w:rFonts w:ascii="方正小标宋简体" w:eastAsia="方正小标宋简体" w:hAnsi="方正小标宋简体" w:hint="eastAsia"/>
          <w:sz w:val="36"/>
          <w:szCs w:val="36"/>
        </w:rPr>
        <w:t>管理</w:t>
      </w:r>
      <w:r w:rsidR="004B2F1F" w:rsidRPr="004B2F1F">
        <w:rPr>
          <w:rFonts w:ascii="方正小标宋简体" w:eastAsia="方正小标宋简体" w:hAnsi="方正小标宋简体" w:hint="eastAsia"/>
          <w:sz w:val="36"/>
          <w:szCs w:val="36"/>
        </w:rPr>
        <w:t>要点表（一表）</w:t>
      </w:r>
    </w:p>
    <w:tbl>
      <w:tblPr>
        <w:tblW w:w="92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97"/>
        <w:gridCol w:w="20"/>
        <w:gridCol w:w="333"/>
        <w:gridCol w:w="3536"/>
        <w:gridCol w:w="1664"/>
        <w:gridCol w:w="2298"/>
        <w:gridCol w:w="540"/>
      </w:tblGrid>
      <w:tr w:rsidR="00F0526E" w:rsidRPr="00965BD0" w14:paraId="78935F81" w14:textId="77777777" w:rsidTr="008334FC">
        <w:trPr>
          <w:cantSplit/>
          <w:jc w:val="center"/>
        </w:trPr>
        <w:tc>
          <w:tcPr>
            <w:tcW w:w="1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ACF5E" w14:textId="77777777" w:rsidR="00F0526E" w:rsidRPr="00965BD0" w:rsidRDefault="00F0526E" w:rsidP="00273EB4">
            <w:pPr>
              <w:jc w:val="center"/>
            </w:pPr>
            <w:r w:rsidRPr="00965BD0">
              <w:rPr>
                <w:rFonts w:hint="eastAsia"/>
              </w:rPr>
              <w:t>项目名称</w:t>
            </w:r>
          </w:p>
        </w:tc>
        <w:tc>
          <w:tcPr>
            <w:tcW w:w="749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2371F" w14:textId="77777777" w:rsidR="00F0526E" w:rsidRPr="00965BD0" w:rsidRDefault="00F0526E" w:rsidP="00273EB4"/>
          <w:p w14:paraId="36199AD8" w14:textId="77777777" w:rsidR="00F0526E" w:rsidRPr="00965BD0" w:rsidRDefault="00F0526E" w:rsidP="00273EB4"/>
        </w:tc>
        <w:tc>
          <w:tcPr>
            <w:tcW w:w="5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F56309B" w14:textId="77777777" w:rsidR="00F0526E" w:rsidRPr="00965BD0" w:rsidRDefault="00F0526E" w:rsidP="00273EB4">
            <w:pPr>
              <w:jc w:val="center"/>
            </w:pPr>
            <w:r>
              <w:rPr>
                <w:rFonts w:hint="eastAsia"/>
              </w:rPr>
              <w:t>审核</w:t>
            </w:r>
          </w:p>
        </w:tc>
      </w:tr>
      <w:tr w:rsidR="00F0526E" w:rsidRPr="00965BD0" w14:paraId="29559BCC" w14:textId="77777777" w:rsidTr="008334FC">
        <w:trPr>
          <w:cantSplit/>
          <w:trHeight w:val="409"/>
          <w:jc w:val="center"/>
        </w:trPr>
        <w:tc>
          <w:tcPr>
            <w:tcW w:w="1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3D6B7" w14:textId="77777777" w:rsidR="00F0526E" w:rsidRPr="00965BD0" w:rsidRDefault="00F0526E" w:rsidP="00273EB4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二级单位</w:t>
            </w:r>
          </w:p>
        </w:tc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11841" w14:textId="77777777" w:rsidR="00F0526E" w:rsidRPr="00965BD0" w:rsidRDefault="00F0526E" w:rsidP="00273EB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C2D0F" w14:textId="77777777" w:rsidR="00F0526E" w:rsidRPr="00965BD0" w:rsidRDefault="00F0526E" w:rsidP="00273EB4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9822C" w14:textId="77777777" w:rsidR="00F0526E" w:rsidRPr="00965BD0" w:rsidRDefault="00F0526E" w:rsidP="00273EB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B724" w14:textId="77777777" w:rsidR="00F0526E" w:rsidRPr="00965BD0" w:rsidRDefault="00F0526E" w:rsidP="00273EB4"/>
        </w:tc>
      </w:tr>
      <w:tr w:rsidR="00B02F17" w:rsidRPr="00965BD0" w14:paraId="3466FBFA" w14:textId="77777777" w:rsidTr="008334FC">
        <w:trPr>
          <w:trHeight w:val="370"/>
          <w:jc w:val="center"/>
        </w:trPr>
        <w:tc>
          <w:tcPr>
            <w:tcW w:w="87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5446B209" w14:textId="77777777" w:rsidR="00B02F17" w:rsidRPr="003C4CDF" w:rsidRDefault="00B02F17" w:rsidP="00273EB4">
            <w:pPr>
              <w:spacing w:line="360" w:lineRule="exact"/>
              <w:rPr>
                <w:rFonts w:ascii="宋体" w:hAnsi="宋体"/>
                <w:b/>
                <w:bCs/>
                <w:color w:val="FFFFFF" w:themeColor="background1"/>
                <w:szCs w:val="21"/>
              </w:rPr>
            </w:pPr>
            <w:r w:rsidRPr="003C4CDF">
              <w:rPr>
                <w:rFonts w:ascii="宋体" w:hAnsi="宋体" w:hint="eastAsia"/>
                <w:b/>
                <w:bCs/>
                <w:color w:val="FFFFFF" w:themeColor="background1"/>
                <w:szCs w:val="21"/>
              </w:rPr>
              <w:t>一、合同审签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3728D458" w14:textId="77777777" w:rsidR="00B02F17" w:rsidRPr="003C4CDF" w:rsidRDefault="00B02F17" w:rsidP="00273EB4">
            <w:pPr>
              <w:spacing w:line="360" w:lineRule="exact"/>
              <w:rPr>
                <w:rFonts w:ascii="宋体" w:hAnsi="宋体"/>
                <w:b/>
                <w:bCs/>
                <w:color w:val="FFFFFF" w:themeColor="background1"/>
                <w:szCs w:val="21"/>
              </w:rPr>
            </w:pPr>
          </w:p>
        </w:tc>
      </w:tr>
      <w:tr w:rsidR="000E74D2" w:rsidRPr="00965BD0" w14:paraId="3BA83CE7" w14:textId="77777777" w:rsidTr="00E06FCA">
        <w:trPr>
          <w:trHeight w:val="874"/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D6EA6" w14:textId="77777777" w:rsidR="00E547DC" w:rsidRDefault="00E06FCA" w:rsidP="00C83815">
            <w:pPr>
              <w:spacing w:line="360" w:lineRule="exact"/>
              <w:jc w:val="center"/>
              <w:rPr>
                <w:rFonts w:ascii="宋体" w:hAnsi="宋体"/>
                <w:b/>
                <w:szCs w:val="21"/>
              </w:rPr>
            </w:pPr>
            <w:r w:rsidRPr="00E547DC">
              <w:rPr>
                <w:rFonts w:ascii="宋体" w:hAnsi="宋体" w:hint="eastAsia"/>
                <w:b/>
                <w:szCs w:val="21"/>
              </w:rPr>
              <w:t>合同</w:t>
            </w:r>
          </w:p>
          <w:p w14:paraId="62EAC56C" w14:textId="77777777" w:rsidR="000E74D2" w:rsidRPr="00965BD0" w:rsidRDefault="00E06FCA" w:rsidP="00C83815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 w:rsidRPr="00E547DC">
              <w:rPr>
                <w:rFonts w:ascii="宋体" w:hAnsi="宋体" w:hint="eastAsia"/>
                <w:b/>
                <w:szCs w:val="21"/>
              </w:rPr>
              <w:t>格式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A875" w14:textId="77777777" w:rsidR="000E74D2" w:rsidRDefault="00E547DC" w:rsidP="00273EB4">
            <w:pPr>
              <w:spacing w:line="360" w:lineRule="exact"/>
              <w:rPr>
                <w:rFonts w:ascii="宋体" w:hAnsi="宋体"/>
                <w:b/>
                <w:szCs w:val="21"/>
              </w:rPr>
            </w:pPr>
            <w:r w:rsidRPr="00E547DC">
              <w:rPr>
                <w:rFonts w:ascii="宋体" w:hAnsi="宋体" w:hint="eastAsia"/>
                <w:bCs/>
                <w:szCs w:val="21"/>
              </w:rPr>
              <w:t>1</w:t>
            </w:r>
            <w:r w:rsidRPr="00E547DC">
              <w:rPr>
                <w:rFonts w:ascii="宋体" w:hAnsi="宋体"/>
                <w:bCs/>
                <w:szCs w:val="21"/>
              </w:rPr>
              <w:t>.</w:t>
            </w:r>
            <w:r w:rsidR="000E74D2" w:rsidRPr="000E74D2">
              <w:rPr>
                <w:rFonts w:ascii="宋体" w:hAnsi="宋体" w:hint="eastAsia"/>
                <w:bCs/>
                <w:szCs w:val="21"/>
              </w:rPr>
              <w:t>学校统一技术合同或政府采购合同</w:t>
            </w:r>
          </w:p>
          <w:p w14:paraId="3EDF83BE" w14:textId="77777777" w:rsidR="000E74D2" w:rsidRPr="00C83815" w:rsidRDefault="000E74D2" w:rsidP="00273EB4">
            <w:pPr>
              <w:spacing w:line="360" w:lineRule="exact"/>
              <w:rPr>
                <w:rFonts w:ascii="宋体" w:hAnsi="宋体"/>
                <w:bCs/>
                <w:szCs w:val="21"/>
                <w:u w:val="single"/>
              </w:rPr>
            </w:pPr>
            <w:r w:rsidRPr="00C83815">
              <w:rPr>
                <w:rFonts w:ascii="宋体" w:hAnsi="宋体" w:hint="eastAsia"/>
                <w:bCs/>
                <w:szCs w:val="21"/>
              </w:rPr>
              <w:t>如果不是，请说明理由：</w:t>
            </w:r>
            <w:r w:rsidRPr="00C83815">
              <w:rPr>
                <w:rFonts w:ascii="宋体" w:hAnsi="宋体" w:hint="eastAsia"/>
                <w:bCs/>
                <w:szCs w:val="21"/>
                <w:u w:val="single"/>
              </w:rPr>
              <w:t xml:space="preserve"> </w:t>
            </w:r>
            <w:r w:rsidRPr="00C83815">
              <w:rPr>
                <w:rFonts w:ascii="宋体" w:hAnsi="宋体"/>
                <w:bCs/>
                <w:szCs w:val="21"/>
                <w:u w:val="single"/>
              </w:rPr>
              <w:t xml:space="preserve">                                                  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DF7CD" w14:textId="77777777" w:rsidR="000E74D2" w:rsidRPr="00875A6B" w:rsidRDefault="00875A6B" w:rsidP="00875A6B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C83815" w:rsidRPr="00965BD0" w14:paraId="7938703A" w14:textId="77777777" w:rsidTr="00E06FCA">
        <w:trPr>
          <w:trHeight w:val="717"/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5440F" w14:textId="77777777" w:rsidR="00C83815" w:rsidRPr="00965BD0" w:rsidRDefault="00E547DC" w:rsidP="00C83815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合同形式审查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0BAA1" w14:textId="75D45ED1" w:rsidR="00FD4A14" w:rsidRDefault="00FD4A14" w:rsidP="00CA3CF2">
            <w:pPr>
              <w:pStyle w:val="a4"/>
              <w:numPr>
                <w:ilvl w:val="0"/>
                <w:numId w:val="1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CA3CF2">
              <w:rPr>
                <w:rFonts w:ascii="宋体" w:hAnsi="宋体" w:hint="eastAsia"/>
                <w:bCs/>
                <w:szCs w:val="21"/>
              </w:rPr>
              <w:t>项目符合科研项目的属性。</w:t>
            </w:r>
          </w:p>
          <w:p w14:paraId="38FEF29F" w14:textId="4E06981D" w:rsidR="00091449" w:rsidRPr="00CA3CF2" w:rsidRDefault="00DC57B5" w:rsidP="00CA3CF2">
            <w:pPr>
              <w:pStyle w:val="a4"/>
              <w:numPr>
                <w:ilvl w:val="0"/>
                <w:numId w:val="1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党政机关直接委托的项目参照纵向项目管理。</w:t>
            </w:r>
          </w:p>
          <w:p w14:paraId="2384A1C2" w14:textId="77777777" w:rsidR="00CA3CF2" w:rsidRDefault="00C66B45" w:rsidP="00CA3CF2">
            <w:pPr>
              <w:pStyle w:val="a4"/>
              <w:numPr>
                <w:ilvl w:val="0"/>
                <w:numId w:val="1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合同条款填写完整</w:t>
            </w:r>
            <w:r w:rsidR="00376312">
              <w:rPr>
                <w:rFonts w:ascii="宋体" w:hAnsi="宋体" w:hint="eastAsia"/>
                <w:bCs/>
                <w:szCs w:val="21"/>
              </w:rPr>
              <w:t>准确</w:t>
            </w:r>
            <w:r>
              <w:rPr>
                <w:rFonts w:ascii="宋体" w:hAnsi="宋体" w:hint="eastAsia"/>
                <w:bCs/>
                <w:szCs w:val="21"/>
              </w:rPr>
              <w:t>，没有缺项或遗漏</w:t>
            </w:r>
            <w:r w:rsidR="00F332D8">
              <w:rPr>
                <w:rFonts w:ascii="宋体" w:hAnsi="宋体" w:hint="eastAsia"/>
                <w:bCs/>
                <w:szCs w:val="21"/>
              </w:rPr>
              <w:t>；</w:t>
            </w:r>
          </w:p>
          <w:p w14:paraId="323E5F34" w14:textId="7DB3D210" w:rsidR="00F332D8" w:rsidRDefault="007E2275" w:rsidP="00CA3CF2">
            <w:pPr>
              <w:pStyle w:val="a4"/>
              <w:numPr>
                <w:ilvl w:val="0"/>
                <w:numId w:val="1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合同</w:t>
            </w:r>
            <w:r w:rsidR="004607BC">
              <w:rPr>
                <w:rFonts w:ascii="宋体" w:hAnsi="宋体" w:hint="eastAsia"/>
                <w:bCs/>
                <w:szCs w:val="21"/>
              </w:rPr>
              <w:t>委托单位、</w:t>
            </w:r>
            <w:r>
              <w:rPr>
                <w:rFonts w:ascii="宋体" w:hAnsi="宋体" w:hint="eastAsia"/>
                <w:bCs/>
                <w:szCs w:val="21"/>
              </w:rPr>
              <w:t>起止时间、项目负责人</w:t>
            </w:r>
            <w:r w:rsidR="00DA3751">
              <w:rPr>
                <w:rFonts w:ascii="宋体" w:hAnsi="宋体" w:hint="eastAsia"/>
                <w:bCs/>
                <w:szCs w:val="21"/>
              </w:rPr>
              <w:t>、项目经费</w:t>
            </w:r>
            <w:r w:rsidR="00F7728F">
              <w:rPr>
                <w:rFonts w:ascii="宋体" w:hAnsi="宋体" w:hint="eastAsia"/>
                <w:bCs/>
                <w:szCs w:val="21"/>
              </w:rPr>
              <w:t>等与</w:t>
            </w:r>
            <w:r w:rsidR="0033541F">
              <w:rPr>
                <w:rFonts w:ascii="宋体" w:hAnsi="宋体" w:hint="eastAsia"/>
                <w:bCs/>
                <w:szCs w:val="21"/>
              </w:rPr>
              <w:t>系统</w:t>
            </w:r>
            <w:r w:rsidR="00F7728F">
              <w:rPr>
                <w:rFonts w:ascii="宋体" w:hAnsi="宋体" w:hint="eastAsia"/>
                <w:bCs/>
                <w:szCs w:val="21"/>
              </w:rPr>
              <w:t>信息一致。</w:t>
            </w:r>
          </w:p>
          <w:p w14:paraId="1DD70B8F" w14:textId="77777777" w:rsidR="0025234D" w:rsidRDefault="0025234D" w:rsidP="00CA3CF2">
            <w:pPr>
              <w:pStyle w:val="a4"/>
              <w:numPr>
                <w:ilvl w:val="0"/>
                <w:numId w:val="1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合同签订时间早于项目开始时间。</w:t>
            </w:r>
          </w:p>
          <w:p w14:paraId="5DE3333B" w14:textId="77777777" w:rsidR="00F7728F" w:rsidRDefault="00F538E7" w:rsidP="00CA3CF2">
            <w:pPr>
              <w:pStyle w:val="a4"/>
              <w:numPr>
                <w:ilvl w:val="0"/>
                <w:numId w:val="1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合同双方</w:t>
            </w:r>
            <w:r w:rsidR="002F6097">
              <w:rPr>
                <w:rFonts w:ascii="宋体" w:hAnsi="宋体" w:hint="eastAsia"/>
                <w:bCs/>
                <w:szCs w:val="21"/>
              </w:rPr>
              <w:t>意见、</w:t>
            </w:r>
            <w:r>
              <w:rPr>
                <w:rFonts w:ascii="宋体" w:hAnsi="宋体" w:hint="eastAsia"/>
                <w:bCs/>
                <w:szCs w:val="21"/>
              </w:rPr>
              <w:t>签名、盖章、日期</w:t>
            </w:r>
            <w:r w:rsidR="00B5656F">
              <w:rPr>
                <w:rFonts w:ascii="宋体" w:hAnsi="宋体" w:hint="eastAsia"/>
                <w:bCs/>
                <w:szCs w:val="21"/>
              </w:rPr>
              <w:t>四</w:t>
            </w:r>
            <w:r>
              <w:rPr>
                <w:rFonts w:ascii="宋体" w:hAnsi="宋体" w:hint="eastAsia"/>
                <w:bCs/>
                <w:szCs w:val="21"/>
              </w:rPr>
              <w:t>要素齐全。</w:t>
            </w:r>
          </w:p>
          <w:p w14:paraId="703146CE" w14:textId="77777777" w:rsidR="005A7856" w:rsidRPr="00CA3CF2" w:rsidRDefault="00697E5D" w:rsidP="00CA3CF2">
            <w:pPr>
              <w:pStyle w:val="a4"/>
              <w:numPr>
                <w:ilvl w:val="0"/>
                <w:numId w:val="1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二级单位、管理部门审签</w:t>
            </w:r>
            <w:r w:rsidR="00B5656F">
              <w:rPr>
                <w:rFonts w:ascii="宋体" w:hAnsi="宋体" w:hint="eastAsia"/>
                <w:bCs/>
                <w:szCs w:val="21"/>
              </w:rPr>
              <w:t>意见、</w:t>
            </w:r>
            <w:r>
              <w:rPr>
                <w:rFonts w:ascii="宋体" w:hAnsi="宋体" w:hint="eastAsia"/>
                <w:bCs/>
                <w:szCs w:val="21"/>
              </w:rPr>
              <w:t>签名、盖章、日期</w:t>
            </w:r>
            <w:r w:rsidR="00466753">
              <w:rPr>
                <w:rFonts w:ascii="宋体" w:hAnsi="宋体" w:hint="eastAsia"/>
                <w:bCs/>
                <w:szCs w:val="21"/>
              </w:rPr>
              <w:t>四</w:t>
            </w:r>
            <w:r>
              <w:rPr>
                <w:rFonts w:ascii="宋体" w:hAnsi="宋体" w:hint="eastAsia"/>
                <w:bCs/>
                <w:szCs w:val="21"/>
              </w:rPr>
              <w:t>要素齐全。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64E04" w14:textId="77777777" w:rsidR="00C83815" w:rsidRDefault="000A7F52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2E9BA8A0" w14:textId="77777777" w:rsidR="000A7F52" w:rsidRDefault="000A7F52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24A0CC4E" w14:textId="77777777" w:rsidR="000A7F52" w:rsidRDefault="000A7F52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47CA9F6E" w14:textId="77777777" w:rsidR="000A7F52" w:rsidRDefault="000A7F52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435329A9" w14:textId="77777777" w:rsidR="000A7F52" w:rsidRDefault="000A7F52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6872050B" w14:textId="77777777" w:rsidR="00C857E0" w:rsidRPr="00965BD0" w:rsidRDefault="00C857E0" w:rsidP="00273EB4">
            <w:pPr>
              <w:spacing w:line="360" w:lineRule="exact"/>
              <w:rPr>
                <w:rFonts w:ascii="宋体" w:hAnsi="宋体"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E2074E" w:rsidRPr="00965BD0" w14:paraId="41BA249C" w14:textId="77777777" w:rsidTr="008334FC">
        <w:trPr>
          <w:jc w:val="center"/>
        </w:trPr>
        <w:tc>
          <w:tcPr>
            <w:tcW w:w="87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05365D3B" w14:textId="77777777" w:rsidR="00E2074E" w:rsidRPr="00E2074E" w:rsidRDefault="00E2074E" w:rsidP="00A65FB9">
            <w:pPr>
              <w:spacing w:line="360" w:lineRule="exact"/>
              <w:rPr>
                <w:rFonts w:ascii="宋体" w:hAnsi="宋体"/>
                <w:b/>
                <w:bCs/>
                <w:color w:val="FFFFFF" w:themeColor="background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FFFFFF" w:themeColor="background1"/>
                <w:szCs w:val="21"/>
              </w:rPr>
              <w:t>二、项目立项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11A3532A" w14:textId="77777777" w:rsidR="00E2074E" w:rsidRPr="00E2074E" w:rsidRDefault="00E2074E" w:rsidP="00273EB4">
            <w:pPr>
              <w:spacing w:line="360" w:lineRule="exact"/>
              <w:rPr>
                <w:rFonts w:ascii="宋体" w:hAnsi="宋体"/>
                <w:b/>
                <w:bCs/>
                <w:color w:val="FFFFFF" w:themeColor="background1"/>
                <w:szCs w:val="21"/>
              </w:rPr>
            </w:pPr>
          </w:p>
        </w:tc>
      </w:tr>
      <w:tr w:rsidR="00A65FB9" w:rsidRPr="00965BD0" w14:paraId="2347E2B8" w14:textId="77777777" w:rsidTr="00915708">
        <w:trPr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B50E9" w14:textId="77777777" w:rsidR="00915708" w:rsidRDefault="00915708" w:rsidP="00915708">
            <w:pPr>
              <w:spacing w:line="360" w:lineRule="exac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项目</w:t>
            </w:r>
          </w:p>
          <w:p w14:paraId="3BFBC520" w14:textId="77777777" w:rsidR="00A65FB9" w:rsidRPr="00915708" w:rsidRDefault="00915708" w:rsidP="00915708">
            <w:pPr>
              <w:spacing w:line="360" w:lineRule="exac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登记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6253B" w14:textId="77777777" w:rsidR="002E27C8" w:rsidRDefault="000F031E" w:rsidP="00360A65">
            <w:pPr>
              <w:pStyle w:val="a4"/>
              <w:numPr>
                <w:ilvl w:val="0"/>
                <w:numId w:val="2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经费已按合同约定</w:t>
            </w:r>
            <w:r w:rsidR="00C930D7">
              <w:rPr>
                <w:rFonts w:ascii="宋体" w:hAnsi="宋体" w:hint="eastAsia"/>
                <w:bCs/>
                <w:szCs w:val="21"/>
              </w:rPr>
              <w:t>打入学校账户</w:t>
            </w:r>
            <w:r w:rsidR="00C21896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008F22A7" w14:textId="77777777" w:rsidR="004919B3" w:rsidRDefault="00DC7284" w:rsidP="00360A65">
            <w:pPr>
              <w:pStyle w:val="a4"/>
              <w:numPr>
                <w:ilvl w:val="0"/>
                <w:numId w:val="2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360A65">
              <w:rPr>
                <w:rFonts w:ascii="宋体" w:hAnsi="宋体" w:hint="eastAsia"/>
                <w:bCs/>
                <w:szCs w:val="21"/>
              </w:rPr>
              <w:t>项目</w:t>
            </w:r>
            <w:r w:rsidR="00F4091E" w:rsidRPr="00360A65">
              <w:rPr>
                <w:rFonts w:ascii="宋体" w:hAnsi="宋体" w:hint="eastAsia"/>
                <w:bCs/>
                <w:szCs w:val="21"/>
              </w:rPr>
              <w:t>在科研管理系统</w:t>
            </w:r>
            <w:r w:rsidR="00646E23" w:rsidRPr="00360A65">
              <w:rPr>
                <w:rFonts w:ascii="宋体" w:hAnsi="宋体" w:hint="eastAsia"/>
                <w:bCs/>
                <w:szCs w:val="21"/>
              </w:rPr>
              <w:t>登记</w:t>
            </w:r>
            <w:r w:rsidR="00C9733E" w:rsidRPr="00360A65">
              <w:rPr>
                <w:rFonts w:ascii="宋体" w:hAnsi="宋体" w:hint="eastAsia"/>
                <w:bCs/>
                <w:szCs w:val="21"/>
              </w:rPr>
              <w:t>，项目基本信息填写完整</w:t>
            </w:r>
            <w:r w:rsidR="00743923">
              <w:rPr>
                <w:rFonts w:ascii="宋体" w:hAnsi="宋体" w:hint="eastAsia"/>
                <w:bCs/>
                <w:szCs w:val="21"/>
              </w:rPr>
              <w:t>准确</w:t>
            </w:r>
            <w:r w:rsidR="008B1EF6">
              <w:rPr>
                <w:rFonts w:ascii="宋体" w:hAnsi="宋体" w:hint="eastAsia"/>
                <w:bCs/>
                <w:szCs w:val="21"/>
              </w:rPr>
              <w:t>，和合同一致</w:t>
            </w:r>
            <w:r w:rsidRPr="00360A65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0E310875" w14:textId="77777777" w:rsidR="008B1EF6" w:rsidRDefault="008B1EF6" w:rsidP="00360A65">
            <w:pPr>
              <w:pStyle w:val="a4"/>
              <w:numPr>
                <w:ilvl w:val="0"/>
                <w:numId w:val="2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合同</w:t>
            </w:r>
            <w:r w:rsidR="00AC0B32">
              <w:rPr>
                <w:rFonts w:ascii="宋体" w:hAnsi="宋体" w:hint="eastAsia"/>
                <w:bCs/>
                <w:szCs w:val="21"/>
              </w:rPr>
              <w:t>附件</w:t>
            </w:r>
            <w:r w:rsidR="00A277EB" w:rsidRPr="00360A65">
              <w:rPr>
                <w:rFonts w:ascii="宋体" w:hAnsi="宋体" w:hint="eastAsia"/>
                <w:bCs/>
                <w:szCs w:val="21"/>
              </w:rPr>
              <w:t>在科研管理系统</w:t>
            </w:r>
            <w:proofErr w:type="gramStart"/>
            <w:r w:rsidR="00AC0B32">
              <w:rPr>
                <w:rFonts w:ascii="宋体" w:hAnsi="宋体" w:hint="eastAsia"/>
                <w:bCs/>
                <w:szCs w:val="21"/>
              </w:rPr>
              <w:t>完整上</w:t>
            </w:r>
            <w:proofErr w:type="gramEnd"/>
            <w:r w:rsidR="00AC0B32">
              <w:rPr>
                <w:rFonts w:ascii="宋体" w:hAnsi="宋体" w:hint="eastAsia"/>
                <w:bCs/>
                <w:szCs w:val="21"/>
              </w:rPr>
              <w:t>传。</w:t>
            </w:r>
          </w:p>
          <w:p w14:paraId="0A1E354B" w14:textId="77777777" w:rsidR="00035E1C" w:rsidRPr="00360A65" w:rsidRDefault="006533E0" w:rsidP="00360A65">
            <w:pPr>
              <w:pStyle w:val="a4"/>
              <w:numPr>
                <w:ilvl w:val="0"/>
                <w:numId w:val="2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负责人廉政承诺书</w:t>
            </w:r>
            <w:r w:rsidR="00D423BD">
              <w:rPr>
                <w:rFonts w:ascii="宋体" w:hAnsi="宋体" w:hint="eastAsia"/>
                <w:bCs/>
                <w:szCs w:val="21"/>
              </w:rPr>
              <w:t>签字、日期齐全</w:t>
            </w:r>
            <w:r w:rsidR="005912C6">
              <w:rPr>
                <w:rFonts w:ascii="宋体" w:hAnsi="宋体" w:hint="eastAsia"/>
                <w:bCs/>
                <w:szCs w:val="21"/>
              </w:rPr>
              <w:t>，在</w:t>
            </w:r>
            <w:r w:rsidR="00CC57B9" w:rsidRPr="00360A65">
              <w:rPr>
                <w:rFonts w:ascii="宋体" w:hAnsi="宋体" w:hint="eastAsia"/>
                <w:bCs/>
                <w:szCs w:val="21"/>
              </w:rPr>
              <w:t>科研管理系统</w:t>
            </w:r>
            <w:proofErr w:type="gramStart"/>
            <w:r w:rsidR="00CC57B9">
              <w:rPr>
                <w:rFonts w:ascii="宋体" w:hAnsi="宋体" w:hint="eastAsia"/>
                <w:bCs/>
                <w:szCs w:val="21"/>
              </w:rPr>
              <w:t>完整上</w:t>
            </w:r>
            <w:proofErr w:type="gramEnd"/>
            <w:r w:rsidR="00CC57B9">
              <w:rPr>
                <w:rFonts w:ascii="宋体" w:hAnsi="宋体" w:hint="eastAsia"/>
                <w:bCs/>
                <w:szCs w:val="21"/>
              </w:rPr>
              <w:t>传。</w:t>
            </w:r>
          </w:p>
          <w:p w14:paraId="43EF337C" w14:textId="77777777" w:rsidR="00A65FB9" w:rsidRDefault="001971C0" w:rsidP="00273EB4">
            <w:pPr>
              <w:pStyle w:val="a4"/>
              <w:numPr>
                <w:ilvl w:val="0"/>
                <w:numId w:val="2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697489">
              <w:rPr>
                <w:rFonts w:ascii="宋体" w:hAnsi="宋体" w:hint="eastAsia"/>
                <w:bCs/>
                <w:szCs w:val="21"/>
              </w:rPr>
              <w:t>项目</w:t>
            </w:r>
            <w:r w:rsidR="00ED3FA1">
              <w:rPr>
                <w:rFonts w:ascii="宋体" w:hAnsi="宋体" w:hint="eastAsia"/>
                <w:bCs/>
                <w:szCs w:val="21"/>
              </w:rPr>
              <w:t>组</w:t>
            </w:r>
            <w:r w:rsidRPr="00697489">
              <w:rPr>
                <w:rFonts w:ascii="宋体" w:hAnsi="宋体" w:hint="eastAsia"/>
                <w:bCs/>
                <w:szCs w:val="21"/>
              </w:rPr>
              <w:t>成员</w:t>
            </w:r>
            <w:r w:rsidR="001D69D0" w:rsidRPr="00697489">
              <w:rPr>
                <w:rFonts w:ascii="宋体" w:hAnsi="宋体" w:hint="eastAsia"/>
                <w:bCs/>
                <w:szCs w:val="21"/>
              </w:rPr>
              <w:t>信息</w:t>
            </w:r>
            <w:r w:rsidR="00905311" w:rsidRPr="00697489">
              <w:rPr>
                <w:rFonts w:ascii="宋体" w:hAnsi="宋体" w:hint="eastAsia"/>
                <w:bCs/>
                <w:szCs w:val="21"/>
              </w:rPr>
              <w:t>填写完整</w:t>
            </w:r>
            <w:r w:rsidR="001F2357">
              <w:rPr>
                <w:rFonts w:ascii="宋体" w:hAnsi="宋体" w:hint="eastAsia"/>
                <w:bCs/>
                <w:szCs w:val="21"/>
              </w:rPr>
              <w:t>准确</w:t>
            </w:r>
            <w:r w:rsidR="00B270B8">
              <w:rPr>
                <w:rFonts w:ascii="宋体" w:hAnsi="宋体" w:hint="eastAsia"/>
                <w:bCs/>
                <w:szCs w:val="21"/>
              </w:rPr>
              <w:t>（</w:t>
            </w:r>
            <w:r w:rsidR="00BC21B3">
              <w:rPr>
                <w:rFonts w:ascii="宋体" w:hAnsi="宋体" w:hint="eastAsia"/>
                <w:bCs/>
                <w:szCs w:val="21"/>
              </w:rPr>
              <w:t>报销</w:t>
            </w:r>
            <w:r w:rsidR="00632FFC">
              <w:rPr>
                <w:rFonts w:ascii="宋体" w:hAnsi="宋体" w:hint="eastAsia"/>
                <w:bCs/>
                <w:szCs w:val="21"/>
              </w:rPr>
              <w:t>劳务费</w:t>
            </w:r>
            <w:r w:rsidR="00306466">
              <w:rPr>
                <w:rFonts w:ascii="宋体" w:hAnsi="宋体" w:hint="eastAsia"/>
                <w:bCs/>
                <w:szCs w:val="21"/>
              </w:rPr>
              <w:t>、激励费、差旅费</w:t>
            </w:r>
            <w:r w:rsidR="00EF4380">
              <w:rPr>
                <w:rFonts w:ascii="宋体" w:hAnsi="宋体" w:hint="eastAsia"/>
                <w:bCs/>
                <w:szCs w:val="21"/>
              </w:rPr>
              <w:t>，计算科研工作量</w:t>
            </w:r>
            <w:r w:rsidR="00306466">
              <w:rPr>
                <w:rFonts w:ascii="宋体" w:hAnsi="宋体" w:hint="eastAsia"/>
                <w:bCs/>
                <w:szCs w:val="21"/>
              </w:rPr>
              <w:t>等</w:t>
            </w:r>
            <w:r w:rsidR="00BC705D">
              <w:rPr>
                <w:rFonts w:ascii="宋体" w:hAnsi="宋体" w:hint="eastAsia"/>
                <w:bCs/>
                <w:szCs w:val="21"/>
              </w:rPr>
              <w:t>必须</w:t>
            </w:r>
            <w:r w:rsidR="00914206">
              <w:rPr>
                <w:rFonts w:ascii="宋体" w:hAnsi="宋体" w:hint="eastAsia"/>
                <w:bCs/>
                <w:szCs w:val="21"/>
              </w:rPr>
              <w:t>为</w:t>
            </w:r>
            <w:r w:rsidR="00126904">
              <w:rPr>
                <w:rFonts w:ascii="宋体" w:hAnsi="宋体" w:hint="eastAsia"/>
                <w:bCs/>
                <w:szCs w:val="21"/>
              </w:rPr>
              <w:t>填报的</w:t>
            </w:r>
            <w:r w:rsidR="00914206">
              <w:rPr>
                <w:rFonts w:ascii="宋体" w:hAnsi="宋体" w:hint="eastAsia"/>
                <w:bCs/>
                <w:szCs w:val="21"/>
              </w:rPr>
              <w:t>项目组成员</w:t>
            </w:r>
            <w:r w:rsidR="00B270B8">
              <w:rPr>
                <w:rFonts w:ascii="宋体" w:hAnsi="宋体" w:hint="eastAsia"/>
                <w:bCs/>
                <w:szCs w:val="21"/>
              </w:rPr>
              <w:t>）</w:t>
            </w:r>
            <w:r w:rsidR="00697489" w:rsidRPr="00697489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4A96E4D7" w14:textId="77777777" w:rsidR="00FE07A5" w:rsidRPr="00C85CE8" w:rsidRDefault="007817DC" w:rsidP="00273EB4">
            <w:pPr>
              <w:pStyle w:val="a4"/>
              <w:numPr>
                <w:ilvl w:val="0"/>
                <w:numId w:val="2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若设置子项目，合同</w:t>
            </w:r>
            <w:r w:rsidR="00DE5E99">
              <w:rPr>
                <w:rFonts w:ascii="宋体" w:hAnsi="宋体" w:hint="eastAsia"/>
                <w:bCs/>
                <w:szCs w:val="21"/>
              </w:rPr>
              <w:t>有约定或相关决议证明材料。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E486" w14:textId="77777777" w:rsidR="00A65FB9" w:rsidRDefault="00C85CE8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3DACA90B" w14:textId="77777777" w:rsidR="00C85CE8" w:rsidRDefault="00C85CE8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23DDE5F6" w14:textId="77777777" w:rsidR="00C85CE8" w:rsidRDefault="00C85CE8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12CBD57A" w14:textId="77777777" w:rsidR="00AC0B32" w:rsidRDefault="00AC0B32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30C96B42" w14:textId="77777777" w:rsidR="003C361B" w:rsidRDefault="003C361B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3A2496D2" w14:textId="77777777" w:rsidR="006C4D30" w:rsidRDefault="006C4D30" w:rsidP="00273EB4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</w:p>
          <w:p w14:paraId="28BAD9F2" w14:textId="77777777" w:rsidR="006C4D30" w:rsidRPr="00965BD0" w:rsidRDefault="006C4D30" w:rsidP="00273EB4">
            <w:pPr>
              <w:spacing w:line="360" w:lineRule="exact"/>
              <w:rPr>
                <w:rFonts w:ascii="宋体" w:hAnsi="宋体"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49212E" w:rsidRPr="00965BD0" w14:paraId="6DFA1C3D" w14:textId="77777777" w:rsidTr="003656F2">
        <w:trPr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18377" w14:textId="77777777" w:rsidR="004135EF" w:rsidRDefault="00605EC2" w:rsidP="0049212E">
            <w:pPr>
              <w:spacing w:line="360" w:lineRule="exac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经费</w:t>
            </w:r>
          </w:p>
          <w:p w14:paraId="5BAD1ECE" w14:textId="77777777" w:rsidR="0049212E" w:rsidRPr="00915708" w:rsidRDefault="00605EC2" w:rsidP="0049212E">
            <w:pPr>
              <w:spacing w:line="360" w:lineRule="exact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预算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3B5FB" w14:textId="58644466" w:rsidR="0049212E" w:rsidRDefault="006802BB" w:rsidP="0059500D">
            <w:pPr>
              <w:pStyle w:val="a4"/>
              <w:numPr>
                <w:ilvl w:val="0"/>
                <w:numId w:val="3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管理费、税费不可调整</w:t>
            </w:r>
            <w:r w:rsidR="003C40A3">
              <w:rPr>
                <w:rFonts w:ascii="宋体" w:hAnsi="宋体" w:hint="eastAsia"/>
                <w:bCs/>
                <w:szCs w:val="21"/>
              </w:rPr>
              <w:t>（</w:t>
            </w:r>
            <w:r w:rsidR="00722F35">
              <w:rPr>
                <w:rFonts w:ascii="宋体" w:hAnsi="宋体" w:hint="eastAsia"/>
                <w:bCs/>
                <w:szCs w:val="21"/>
              </w:rPr>
              <w:t>5</w:t>
            </w:r>
            <w:r w:rsidR="00722F35">
              <w:rPr>
                <w:rFonts w:ascii="宋体" w:hAnsi="宋体"/>
                <w:bCs/>
                <w:szCs w:val="21"/>
              </w:rPr>
              <w:t>%</w:t>
            </w:r>
            <w:r w:rsidR="00722F35">
              <w:rPr>
                <w:rFonts w:ascii="宋体" w:hAnsi="宋体" w:hint="eastAsia"/>
                <w:bCs/>
                <w:szCs w:val="21"/>
              </w:rPr>
              <w:t>管理费</w:t>
            </w:r>
            <w:r w:rsidR="003C40A3">
              <w:rPr>
                <w:rFonts w:ascii="宋体" w:hAnsi="宋体" w:hint="eastAsia"/>
                <w:bCs/>
                <w:szCs w:val="21"/>
              </w:rPr>
              <w:t>）</w:t>
            </w:r>
            <w:r w:rsidR="0049212E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26E91C4D" w14:textId="77777777" w:rsidR="0059500D" w:rsidRDefault="004F1DC6" w:rsidP="0059500D">
            <w:pPr>
              <w:pStyle w:val="a4"/>
              <w:numPr>
                <w:ilvl w:val="0"/>
                <w:numId w:val="3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proofErr w:type="gramStart"/>
            <w:r>
              <w:rPr>
                <w:rFonts w:ascii="宋体" w:hAnsi="宋体" w:hint="eastAsia"/>
                <w:bCs/>
                <w:szCs w:val="21"/>
              </w:rPr>
              <w:t>若</w:t>
            </w:r>
            <w:r w:rsidR="00FE1B29">
              <w:rPr>
                <w:rFonts w:ascii="宋体" w:hAnsi="宋体" w:hint="eastAsia"/>
                <w:bCs/>
                <w:szCs w:val="21"/>
              </w:rPr>
              <w:t>合同</w:t>
            </w:r>
            <w:proofErr w:type="gramEnd"/>
            <w:r w:rsidR="00FE1B29">
              <w:rPr>
                <w:rFonts w:ascii="宋体" w:hAnsi="宋体" w:hint="eastAsia"/>
                <w:bCs/>
                <w:szCs w:val="21"/>
              </w:rPr>
              <w:t>有经费使用约定，经费预算和合同一致。</w:t>
            </w:r>
          </w:p>
          <w:p w14:paraId="57EF7FB3" w14:textId="25304187" w:rsidR="00FE1B29" w:rsidRDefault="004F1DC6" w:rsidP="0059500D">
            <w:pPr>
              <w:pStyle w:val="a4"/>
              <w:numPr>
                <w:ilvl w:val="0"/>
                <w:numId w:val="3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proofErr w:type="gramStart"/>
            <w:r>
              <w:rPr>
                <w:rFonts w:ascii="宋体" w:hAnsi="宋体" w:hint="eastAsia"/>
                <w:bCs/>
                <w:szCs w:val="21"/>
              </w:rPr>
              <w:t>若</w:t>
            </w:r>
            <w:r w:rsidR="004C2FEF">
              <w:rPr>
                <w:rFonts w:ascii="宋体" w:hAnsi="宋体" w:hint="eastAsia"/>
                <w:bCs/>
                <w:szCs w:val="21"/>
              </w:rPr>
              <w:t>设立</w:t>
            </w:r>
            <w:r w:rsidR="0094005E">
              <w:rPr>
                <w:rFonts w:ascii="宋体" w:hAnsi="宋体" w:hint="eastAsia"/>
                <w:bCs/>
                <w:szCs w:val="21"/>
              </w:rPr>
              <w:t>外拨</w:t>
            </w:r>
            <w:proofErr w:type="gramEnd"/>
            <w:r w:rsidR="0094005E">
              <w:rPr>
                <w:rFonts w:ascii="宋体" w:hAnsi="宋体" w:hint="eastAsia"/>
                <w:bCs/>
                <w:szCs w:val="21"/>
              </w:rPr>
              <w:t>协作费，合同中</w:t>
            </w:r>
            <w:r w:rsidR="00573D03">
              <w:rPr>
                <w:rFonts w:ascii="宋体" w:hAnsi="宋体" w:hint="eastAsia"/>
                <w:bCs/>
                <w:szCs w:val="21"/>
              </w:rPr>
              <w:t>要</w:t>
            </w:r>
            <w:r w:rsidR="0094005E">
              <w:rPr>
                <w:rFonts w:ascii="宋体" w:hAnsi="宋体" w:hint="eastAsia"/>
                <w:bCs/>
                <w:szCs w:val="21"/>
              </w:rPr>
              <w:t>有明确规定</w:t>
            </w:r>
            <w:r w:rsidR="00FF465F">
              <w:rPr>
                <w:rFonts w:ascii="宋体" w:hAnsi="宋体" w:hint="eastAsia"/>
                <w:bCs/>
                <w:szCs w:val="21"/>
              </w:rPr>
              <w:t>，</w:t>
            </w:r>
            <w:r w:rsidR="00FF465F" w:rsidRPr="00FF465F">
              <w:rPr>
                <w:rFonts w:ascii="宋体" w:hAnsi="宋体" w:hint="eastAsia"/>
                <w:bCs/>
                <w:szCs w:val="21"/>
              </w:rPr>
              <w:t>原则上不超过到账经费的49%</w:t>
            </w:r>
            <w:r w:rsidR="00FF465F">
              <w:rPr>
                <w:rFonts w:ascii="宋体" w:hAnsi="宋体" w:hint="eastAsia"/>
                <w:bCs/>
                <w:szCs w:val="21"/>
              </w:rPr>
              <w:t>，并签订协作合同，加盖丽水学院校印。</w:t>
            </w:r>
          </w:p>
          <w:p w14:paraId="1A02EC0B" w14:textId="77777777" w:rsidR="009B251B" w:rsidRPr="0059500D" w:rsidRDefault="00BD78D8" w:rsidP="0059500D">
            <w:pPr>
              <w:pStyle w:val="a4"/>
              <w:numPr>
                <w:ilvl w:val="0"/>
                <w:numId w:val="3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其他经费预算不超过1</w:t>
            </w:r>
            <w:r>
              <w:rPr>
                <w:rFonts w:ascii="宋体" w:hAnsi="宋体"/>
                <w:bCs/>
                <w:szCs w:val="21"/>
              </w:rPr>
              <w:t>0%</w:t>
            </w:r>
            <w:r>
              <w:rPr>
                <w:rFonts w:ascii="宋体" w:hAnsi="宋体" w:hint="eastAsia"/>
                <w:bCs/>
                <w:szCs w:val="21"/>
              </w:rPr>
              <w:t>，并说明使用范围和明细。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618B1" w14:textId="77777777" w:rsidR="0049212E" w:rsidRDefault="0049212E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398E2F12" w14:textId="77777777" w:rsidR="0049212E" w:rsidRDefault="0049212E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1EB08741" w14:textId="474EA5E5" w:rsidR="0049212E" w:rsidRDefault="0049212E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2F3F1178" w14:textId="77777777" w:rsidR="00FF465F" w:rsidRDefault="00FF465F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</w:p>
          <w:p w14:paraId="7541878D" w14:textId="77777777" w:rsidR="00281429" w:rsidRPr="00965BD0" w:rsidRDefault="00281429" w:rsidP="0049212E">
            <w:pPr>
              <w:spacing w:line="360" w:lineRule="exact"/>
              <w:rPr>
                <w:rFonts w:ascii="宋体" w:hAnsi="宋体"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D25D51" w:rsidRPr="00965BD0" w14:paraId="4E81DFB1" w14:textId="77777777" w:rsidTr="006E42F0">
        <w:trPr>
          <w:jc w:val="center"/>
        </w:trPr>
        <w:tc>
          <w:tcPr>
            <w:tcW w:w="87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2F1A3F48" w14:textId="77777777" w:rsidR="00D25D51" w:rsidRPr="001E2AEF" w:rsidRDefault="00D25D51" w:rsidP="0049212E">
            <w:pPr>
              <w:spacing w:line="360" w:lineRule="exact"/>
              <w:rPr>
                <w:rFonts w:ascii="宋体" w:hAnsi="宋体"/>
                <w:b/>
                <w:bCs/>
                <w:szCs w:val="21"/>
              </w:rPr>
            </w:pPr>
            <w:r w:rsidRPr="001E2AEF">
              <w:rPr>
                <w:rFonts w:ascii="宋体" w:hAnsi="宋体" w:hint="eastAsia"/>
                <w:b/>
                <w:bCs/>
                <w:color w:val="FFFFFF" w:themeColor="background1"/>
                <w:szCs w:val="21"/>
              </w:rPr>
              <w:t>三、项目运行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1CFA6F05" w14:textId="77777777" w:rsidR="00D25D51" w:rsidRPr="00965BD0" w:rsidRDefault="00D25D51" w:rsidP="0049212E">
            <w:pPr>
              <w:spacing w:line="360" w:lineRule="exact"/>
              <w:rPr>
                <w:rFonts w:ascii="宋体" w:hAnsi="宋体"/>
                <w:szCs w:val="21"/>
              </w:rPr>
            </w:pPr>
          </w:p>
        </w:tc>
      </w:tr>
      <w:tr w:rsidR="00B46C9E" w:rsidRPr="00965BD0" w14:paraId="238F4D6A" w14:textId="77777777" w:rsidTr="00DA207B">
        <w:trPr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F7113" w14:textId="77777777" w:rsidR="00780AF7" w:rsidRPr="00780AF7" w:rsidRDefault="003D62AC" w:rsidP="00DA207B">
            <w:pPr>
              <w:spacing w:line="360" w:lineRule="exact"/>
              <w:jc w:val="center"/>
              <w:rPr>
                <w:rFonts w:ascii="宋体" w:hAnsi="宋体"/>
                <w:b/>
                <w:szCs w:val="21"/>
              </w:rPr>
            </w:pPr>
            <w:r w:rsidRPr="00780AF7">
              <w:rPr>
                <w:rFonts w:ascii="宋体" w:hAnsi="宋体" w:hint="eastAsia"/>
                <w:b/>
                <w:szCs w:val="21"/>
              </w:rPr>
              <w:t>经费</w:t>
            </w:r>
          </w:p>
          <w:p w14:paraId="3951D5B2" w14:textId="77777777" w:rsidR="00B46C9E" w:rsidRPr="00965BD0" w:rsidRDefault="003D62AC" w:rsidP="00DA207B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 w:rsidRPr="00780AF7">
              <w:rPr>
                <w:rFonts w:ascii="宋体" w:hAnsi="宋体" w:hint="eastAsia"/>
                <w:b/>
                <w:szCs w:val="21"/>
              </w:rPr>
              <w:t>支出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E7CE" w14:textId="77777777" w:rsidR="00A45A16" w:rsidRPr="001568E0" w:rsidRDefault="00A45A16" w:rsidP="00A45A16">
            <w:pPr>
              <w:spacing w:line="360" w:lineRule="exact"/>
              <w:rPr>
                <w:rFonts w:ascii="宋体" w:hAnsi="宋体"/>
                <w:bCs/>
                <w:szCs w:val="21"/>
                <w:u w:val="single"/>
              </w:rPr>
            </w:pPr>
            <w:r w:rsidRPr="001568E0">
              <w:rPr>
                <w:rFonts w:ascii="宋体" w:hAnsi="宋体" w:hint="eastAsia"/>
                <w:bCs/>
                <w:szCs w:val="21"/>
                <w:u w:val="single"/>
              </w:rPr>
              <w:t>和计划财务处</w:t>
            </w:r>
            <w:r w:rsidR="001C0996" w:rsidRPr="001568E0">
              <w:rPr>
                <w:rFonts w:ascii="宋体" w:hAnsi="宋体" w:hint="eastAsia"/>
                <w:bCs/>
                <w:szCs w:val="21"/>
                <w:u w:val="single"/>
              </w:rPr>
              <w:t>协同，并开展不定期检查</w:t>
            </w:r>
            <w:r w:rsidR="00C44D04" w:rsidRPr="001568E0">
              <w:rPr>
                <w:rFonts w:ascii="宋体" w:hAnsi="宋体" w:hint="eastAsia"/>
                <w:bCs/>
                <w:szCs w:val="21"/>
                <w:u w:val="single"/>
              </w:rPr>
              <w:t>，同时</w:t>
            </w:r>
            <w:r w:rsidR="001E1798" w:rsidRPr="001568E0">
              <w:rPr>
                <w:rFonts w:ascii="宋体" w:hAnsi="宋体" w:hint="eastAsia"/>
                <w:bCs/>
                <w:szCs w:val="21"/>
                <w:u w:val="single"/>
              </w:rPr>
              <w:t>关注科研管理系统自动预警。</w:t>
            </w:r>
          </w:p>
          <w:p w14:paraId="2CEC9105" w14:textId="2821B3E8" w:rsidR="00CC3DD7" w:rsidRDefault="00642033" w:rsidP="0054344C">
            <w:pPr>
              <w:pStyle w:val="a4"/>
              <w:numPr>
                <w:ilvl w:val="0"/>
                <w:numId w:val="5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54344C">
              <w:rPr>
                <w:rFonts w:ascii="宋体" w:hAnsi="宋体" w:hint="eastAsia"/>
                <w:bCs/>
                <w:szCs w:val="21"/>
              </w:rPr>
              <w:t>出版、测试、设备</w:t>
            </w:r>
            <w:r w:rsidR="00C36903">
              <w:rPr>
                <w:rFonts w:ascii="宋体" w:hAnsi="宋体" w:hint="eastAsia"/>
                <w:bCs/>
                <w:szCs w:val="21"/>
              </w:rPr>
              <w:t>、耗材</w:t>
            </w:r>
            <w:r w:rsidRPr="0054344C">
              <w:rPr>
                <w:rFonts w:ascii="宋体" w:hAnsi="宋体" w:hint="eastAsia"/>
                <w:bCs/>
                <w:szCs w:val="21"/>
              </w:rPr>
              <w:t>等</w:t>
            </w:r>
            <w:r w:rsidR="0054344C" w:rsidRPr="0054344C">
              <w:rPr>
                <w:rFonts w:ascii="宋体" w:hAnsi="宋体" w:hint="eastAsia"/>
                <w:bCs/>
                <w:szCs w:val="21"/>
              </w:rPr>
              <w:t>有</w:t>
            </w:r>
            <w:r w:rsidR="00FF465F">
              <w:rPr>
                <w:rFonts w:ascii="宋体" w:hAnsi="宋体" w:hint="eastAsia"/>
                <w:bCs/>
                <w:szCs w:val="21"/>
              </w:rPr>
              <w:t>采购申请和</w:t>
            </w:r>
            <w:r w:rsidR="0054344C" w:rsidRPr="0054344C">
              <w:rPr>
                <w:rFonts w:ascii="宋体" w:hAnsi="宋体" w:hint="eastAsia"/>
                <w:bCs/>
                <w:szCs w:val="21"/>
              </w:rPr>
              <w:t>采购合同</w:t>
            </w:r>
            <w:r w:rsidR="00A14F86">
              <w:rPr>
                <w:rFonts w:ascii="宋体" w:hAnsi="宋体" w:hint="eastAsia"/>
                <w:bCs/>
                <w:szCs w:val="21"/>
              </w:rPr>
              <w:t>并通过审批</w:t>
            </w:r>
            <w:r w:rsidR="0054344C" w:rsidRPr="0054344C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0A8435BA" w14:textId="77777777" w:rsidR="00881F3C" w:rsidRDefault="00881F3C" w:rsidP="0054344C">
            <w:pPr>
              <w:pStyle w:val="a4"/>
              <w:numPr>
                <w:ilvl w:val="0"/>
                <w:numId w:val="5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劳务费支出</w:t>
            </w:r>
            <w:r w:rsidR="00C01ECD">
              <w:rPr>
                <w:rFonts w:ascii="宋体" w:hAnsi="宋体" w:hint="eastAsia"/>
                <w:bCs/>
                <w:szCs w:val="21"/>
              </w:rPr>
              <w:t>原则上</w:t>
            </w:r>
            <w:r w:rsidR="00620826">
              <w:rPr>
                <w:rFonts w:ascii="宋体" w:hAnsi="宋体" w:hint="eastAsia"/>
                <w:bCs/>
                <w:szCs w:val="21"/>
              </w:rPr>
              <w:t>为项目组成员</w:t>
            </w:r>
            <w:r w:rsidR="001E64FC">
              <w:rPr>
                <w:rFonts w:ascii="宋体" w:hAnsi="宋体" w:hint="eastAsia"/>
                <w:bCs/>
                <w:szCs w:val="21"/>
              </w:rPr>
              <w:t>和项目组聘用人员（聘用人员应有相关证明材料）</w:t>
            </w:r>
            <w:r w:rsidR="00E766B0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0D0DC9EF" w14:textId="77777777" w:rsidR="00994B96" w:rsidRPr="0054344C" w:rsidRDefault="00905F05" w:rsidP="0054344C">
            <w:pPr>
              <w:pStyle w:val="a4"/>
              <w:numPr>
                <w:ilvl w:val="0"/>
                <w:numId w:val="5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905F05">
              <w:rPr>
                <w:rFonts w:ascii="宋体" w:hAnsi="宋体" w:hint="eastAsia"/>
                <w:bCs/>
                <w:szCs w:val="21"/>
              </w:rPr>
              <w:t>激励费结题前列支50%</w:t>
            </w:r>
            <w:r w:rsidR="00E766B0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6508937D" w14:textId="77777777" w:rsidR="0054344C" w:rsidRPr="0054344C" w:rsidRDefault="00854F0C" w:rsidP="0054344C">
            <w:pPr>
              <w:pStyle w:val="a4"/>
              <w:numPr>
                <w:ilvl w:val="0"/>
                <w:numId w:val="5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根据</w:t>
            </w:r>
            <w:r w:rsidR="0088190C">
              <w:rPr>
                <w:rFonts w:ascii="宋体" w:hAnsi="宋体" w:hint="eastAsia"/>
                <w:bCs/>
                <w:szCs w:val="21"/>
              </w:rPr>
              <w:t>单</w:t>
            </w:r>
            <w:proofErr w:type="gramStart"/>
            <w:r w:rsidR="0088190C">
              <w:rPr>
                <w:rFonts w:ascii="宋体" w:hAnsi="宋体" w:hint="eastAsia"/>
                <w:bCs/>
                <w:szCs w:val="21"/>
              </w:rPr>
              <w:t>次经费</w:t>
            </w:r>
            <w:proofErr w:type="gramEnd"/>
            <w:r w:rsidR="0088190C">
              <w:rPr>
                <w:rFonts w:ascii="宋体" w:hAnsi="宋体" w:hint="eastAsia"/>
                <w:bCs/>
                <w:szCs w:val="21"/>
              </w:rPr>
              <w:t>报销</w:t>
            </w:r>
            <w:r w:rsidR="00F31843">
              <w:rPr>
                <w:rFonts w:ascii="宋体" w:hAnsi="宋体" w:hint="eastAsia"/>
                <w:bCs/>
                <w:szCs w:val="21"/>
              </w:rPr>
              <w:t>总额</w:t>
            </w:r>
            <w:r>
              <w:rPr>
                <w:rFonts w:ascii="宋体" w:hAnsi="宋体" w:hint="eastAsia"/>
                <w:bCs/>
                <w:szCs w:val="21"/>
              </w:rPr>
              <w:t>完成</w:t>
            </w:r>
            <w:r w:rsidR="00F31843">
              <w:rPr>
                <w:rFonts w:ascii="宋体" w:hAnsi="宋体" w:hint="eastAsia"/>
                <w:bCs/>
                <w:szCs w:val="21"/>
              </w:rPr>
              <w:t>分级审批。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F0F0F" w14:textId="77777777" w:rsidR="00B46C9E" w:rsidRDefault="00B46C9E" w:rsidP="0049212E">
            <w:pPr>
              <w:spacing w:line="360" w:lineRule="exact"/>
              <w:rPr>
                <w:rFonts w:ascii="宋体" w:hAnsi="宋体"/>
                <w:szCs w:val="21"/>
              </w:rPr>
            </w:pPr>
          </w:p>
          <w:p w14:paraId="7DC17475" w14:textId="77777777" w:rsidR="007275D1" w:rsidRDefault="007275D1" w:rsidP="007275D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019DADAF" w14:textId="77777777" w:rsidR="007275D1" w:rsidRDefault="007275D1" w:rsidP="007275D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191CCBBF" w14:textId="77777777" w:rsidR="007275D1" w:rsidRDefault="007275D1" w:rsidP="007275D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</w:p>
          <w:p w14:paraId="00C12892" w14:textId="77777777" w:rsidR="007275D1" w:rsidRDefault="007275D1" w:rsidP="007275D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0D3E2147" w14:textId="77777777" w:rsidR="007275D1" w:rsidRPr="00965BD0" w:rsidRDefault="007275D1" w:rsidP="007275D1">
            <w:pPr>
              <w:spacing w:line="360" w:lineRule="exact"/>
              <w:rPr>
                <w:rFonts w:ascii="宋体" w:hAnsi="宋体"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A7500C" w:rsidRPr="00965BD0" w14:paraId="6B5875B0" w14:textId="77777777" w:rsidTr="007213D4">
        <w:trPr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9B413" w14:textId="77777777" w:rsidR="007213D4" w:rsidRPr="007213D4" w:rsidRDefault="000C7183" w:rsidP="007213D4">
            <w:pPr>
              <w:spacing w:line="360" w:lineRule="exact"/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7213D4">
              <w:rPr>
                <w:rFonts w:ascii="宋体" w:hAnsi="宋体" w:hint="eastAsia"/>
                <w:b/>
                <w:bCs/>
                <w:szCs w:val="21"/>
              </w:rPr>
              <w:t>变更</w:t>
            </w:r>
          </w:p>
          <w:p w14:paraId="629E0B33" w14:textId="77777777" w:rsidR="00A7500C" w:rsidRPr="007213D4" w:rsidRDefault="000C7183" w:rsidP="007213D4">
            <w:pPr>
              <w:spacing w:line="360" w:lineRule="exact"/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7213D4">
              <w:rPr>
                <w:rFonts w:ascii="宋体" w:hAnsi="宋体" w:hint="eastAsia"/>
                <w:b/>
                <w:bCs/>
                <w:szCs w:val="21"/>
              </w:rPr>
              <w:t>申请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9C9C" w14:textId="77777777" w:rsidR="00A7500C" w:rsidRPr="00947BD1" w:rsidRDefault="001568E0" w:rsidP="00080A63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委托单位变更申请：</w:t>
            </w:r>
            <w:proofErr w:type="gramStart"/>
            <w:r w:rsidR="00681ACA">
              <w:rPr>
                <w:rFonts w:ascii="宋体" w:hAnsi="宋体" w:hint="eastAsia"/>
                <w:bCs/>
                <w:szCs w:val="21"/>
              </w:rPr>
              <w:t>需</w:t>
            </w:r>
            <w:r w:rsidR="00947BD1">
              <w:rPr>
                <w:rFonts w:ascii="宋体" w:hAnsi="宋体" w:hint="eastAsia"/>
                <w:bCs/>
                <w:szCs w:val="21"/>
              </w:rPr>
              <w:t>原委托</w:t>
            </w:r>
            <w:proofErr w:type="gramEnd"/>
            <w:r w:rsidR="00947BD1">
              <w:rPr>
                <w:rFonts w:ascii="宋体" w:hAnsi="宋体" w:hint="eastAsia"/>
                <w:bCs/>
                <w:szCs w:val="21"/>
              </w:rPr>
              <w:t>单位或上级主管部门出具的相关证明材料。</w:t>
            </w:r>
          </w:p>
          <w:p w14:paraId="5224FAE4" w14:textId="77777777" w:rsidR="00947BD1" w:rsidRDefault="00E76F6D" w:rsidP="00080A63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EA165B">
              <w:rPr>
                <w:rFonts w:ascii="宋体" w:hAnsi="宋体" w:hint="eastAsia"/>
                <w:bCs/>
                <w:szCs w:val="21"/>
              </w:rPr>
              <w:t>外协单位变更申请：</w:t>
            </w:r>
            <w:r w:rsidR="00681ACA">
              <w:rPr>
                <w:rFonts w:ascii="宋体" w:hAnsi="宋体" w:hint="eastAsia"/>
                <w:bCs/>
                <w:szCs w:val="21"/>
              </w:rPr>
              <w:t>需</w:t>
            </w:r>
            <w:r w:rsidRPr="00EA165B">
              <w:rPr>
                <w:rFonts w:ascii="宋体" w:hAnsi="宋体" w:hint="eastAsia"/>
                <w:bCs/>
                <w:szCs w:val="21"/>
              </w:rPr>
              <w:t>委托单位出具的说明材料或签订的补充协议。</w:t>
            </w:r>
          </w:p>
          <w:p w14:paraId="6FB9DE15" w14:textId="77777777" w:rsidR="00EA165B" w:rsidRDefault="00F61F44" w:rsidP="00080A63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lastRenderedPageBreak/>
              <w:t>项目内容变更申请：</w:t>
            </w:r>
            <w:r w:rsidR="00AC34DB">
              <w:rPr>
                <w:rFonts w:ascii="宋体" w:hAnsi="宋体" w:hint="eastAsia"/>
                <w:bCs/>
                <w:szCs w:val="21"/>
              </w:rPr>
              <w:t>包括</w:t>
            </w:r>
            <w:r w:rsidR="00955AEF">
              <w:rPr>
                <w:rFonts w:ascii="宋体" w:hAnsi="宋体" w:hint="eastAsia"/>
                <w:bCs/>
                <w:szCs w:val="21"/>
              </w:rPr>
              <w:t>项目名称、研究内容、成果形式等</w:t>
            </w:r>
            <w:r w:rsidR="00071D84">
              <w:rPr>
                <w:rFonts w:ascii="宋体" w:hAnsi="宋体" w:hint="eastAsia"/>
                <w:bCs/>
                <w:szCs w:val="21"/>
              </w:rPr>
              <w:t>重要事项变更</w:t>
            </w:r>
            <w:r w:rsidR="002E06E7">
              <w:rPr>
                <w:rFonts w:ascii="宋体" w:hAnsi="宋体" w:hint="eastAsia"/>
                <w:bCs/>
                <w:szCs w:val="21"/>
              </w:rPr>
              <w:t>，</w:t>
            </w:r>
            <w:r w:rsidR="00324068">
              <w:rPr>
                <w:rFonts w:ascii="宋体" w:hAnsi="宋体" w:hint="eastAsia"/>
                <w:bCs/>
                <w:szCs w:val="21"/>
              </w:rPr>
              <w:t>需</w:t>
            </w:r>
            <w:r w:rsidR="00CC4657" w:rsidRPr="00EA165B">
              <w:rPr>
                <w:rFonts w:ascii="宋体" w:hAnsi="宋体" w:hint="eastAsia"/>
                <w:bCs/>
                <w:szCs w:val="21"/>
              </w:rPr>
              <w:t>委托单位出具的说明材料或签订的补充协议。</w:t>
            </w:r>
          </w:p>
          <w:p w14:paraId="4889C2FD" w14:textId="77777777" w:rsidR="00866441" w:rsidRDefault="00EF40C8" w:rsidP="00080A63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成员调整</w:t>
            </w:r>
            <w:r w:rsidR="0099480E">
              <w:rPr>
                <w:rFonts w:ascii="宋体" w:hAnsi="宋体" w:hint="eastAsia"/>
                <w:bCs/>
                <w:szCs w:val="21"/>
              </w:rPr>
              <w:t>申请</w:t>
            </w:r>
            <w:r w:rsidR="008E2626">
              <w:rPr>
                <w:rFonts w:ascii="宋体" w:hAnsi="宋体" w:hint="eastAsia"/>
                <w:bCs/>
                <w:szCs w:val="21"/>
              </w:rPr>
              <w:t>：</w:t>
            </w:r>
            <w:r w:rsidR="00D10A35">
              <w:rPr>
                <w:rFonts w:ascii="宋体" w:hAnsi="宋体" w:hint="eastAsia"/>
                <w:bCs/>
                <w:szCs w:val="21"/>
              </w:rPr>
              <w:t>项目负责人申请</w:t>
            </w:r>
            <w:r w:rsidR="00B72F85">
              <w:rPr>
                <w:rFonts w:ascii="宋体" w:hAnsi="宋体" w:hint="eastAsia"/>
                <w:bCs/>
                <w:szCs w:val="21"/>
              </w:rPr>
              <w:t>、</w:t>
            </w:r>
            <w:r w:rsidR="00524279" w:rsidRPr="00524279">
              <w:rPr>
                <w:rFonts w:ascii="宋体" w:hAnsi="宋体" w:hint="eastAsia"/>
                <w:bCs/>
                <w:szCs w:val="21"/>
              </w:rPr>
              <w:tab/>
              <w:t>二级单位、管理部门</w:t>
            </w:r>
            <w:r w:rsidR="00B72F85">
              <w:rPr>
                <w:rFonts w:ascii="宋体" w:hAnsi="宋体" w:hint="eastAsia"/>
                <w:bCs/>
                <w:szCs w:val="21"/>
              </w:rPr>
              <w:t>审核材料完整。</w:t>
            </w:r>
          </w:p>
          <w:p w14:paraId="680A4B62" w14:textId="77777777" w:rsidR="00B72F85" w:rsidRDefault="00DA73A1" w:rsidP="00080A63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</w:t>
            </w:r>
            <w:r w:rsidR="0043445C">
              <w:rPr>
                <w:rFonts w:ascii="宋体" w:hAnsi="宋体" w:hint="eastAsia"/>
                <w:bCs/>
                <w:szCs w:val="21"/>
              </w:rPr>
              <w:t>经费</w:t>
            </w:r>
            <w:r w:rsidR="00E26B14">
              <w:rPr>
                <w:rFonts w:ascii="宋体" w:hAnsi="宋体" w:hint="eastAsia"/>
                <w:bCs/>
                <w:szCs w:val="21"/>
              </w:rPr>
              <w:t>调整</w:t>
            </w:r>
            <w:r>
              <w:rPr>
                <w:rFonts w:ascii="宋体" w:hAnsi="宋体" w:hint="eastAsia"/>
                <w:bCs/>
                <w:szCs w:val="21"/>
              </w:rPr>
              <w:t>申请：</w:t>
            </w:r>
            <w:r w:rsidR="00583EB4">
              <w:rPr>
                <w:rFonts w:ascii="宋体" w:hAnsi="宋体" w:hint="eastAsia"/>
                <w:bCs/>
                <w:szCs w:val="21"/>
              </w:rPr>
              <w:t>包括经费追加或调减，</w:t>
            </w:r>
            <w:r w:rsidR="007F78FB">
              <w:rPr>
                <w:rFonts w:ascii="宋体" w:hAnsi="宋体" w:hint="eastAsia"/>
                <w:bCs/>
                <w:szCs w:val="21"/>
              </w:rPr>
              <w:t>需</w:t>
            </w:r>
            <w:r w:rsidR="00F94328" w:rsidRPr="00EA165B">
              <w:rPr>
                <w:rFonts w:ascii="宋体" w:hAnsi="宋体" w:hint="eastAsia"/>
                <w:bCs/>
                <w:szCs w:val="21"/>
              </w:rPr>
              <w:t>委托单位出具的说明材料或签订的补充协议。</w:t>
            </w:r>
          </w:p>
          <w:p w14:paraId="6DFAE8E2" w14:textId="77777777" w:rsidR="00F66902" w:rsidRDefault="00E770A7" w:rsidP="00080A63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预算调整申请：</w:t>
            </w:r>
            <w:r w:rsidR="00AD3F7B">
              <w:rPr>
                <w:rFonts w:ascii="宋体" w:hAnsi="宋体" w:hint="eastAsia"/>
                <w:bCs/>
                <w:szCs w:val="21"/>
              </w:rPr>
              <w:t>项目负责人申请、</w:t>
            </w:r>
            <w:r w:rsidR="00AD3F7B" w:rsidRPr="00524279">
              <w:rPr>
                <w:rFonts w:ascii="宋体" w:hAnsi="宋体" w:hint="eastAsia"/>
                <w:bCs/>
                <w:szCs w:val="21"/>
              </w:rPr>
              <w:t>二级单位、管理部门</w:t>
            </w:r>
            <w:r w:rsidR="00AD3F7B">
              <w:rPr>
                <w:rFonts w:ascii="宋体" w:hAnsi="宋体" w:hint="eastAsia"/>
                <w:bCs/>
                <w:szCs w:val="21"/>
              </w:rPr>
              <w:t>审核材料完整。</w:t>
            </w:r>
          </w:p>
          <w:p w14:paraId="00394346" w14:textId="77777777" w:rsidR="000C259E" w:rsidRDefault="00C978BB" w:rsidP="00404F2A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</w:t>
            </w:r>
            <w:r w:rsidR="00687DFD">
              <w:rPr>
                <w:rFonts w:ascii="宋体" w:hAnsi="宋体" w:hint="eastAsia"/>
                <w:bCs/>
                <w:szCs w:val="21"/>
              </w:rPr>
              <w:t>延期和终止申请：需</w:t>
            </w:r>
            <w:r w:rsidR="00687DFD" w:rsidRPr="00EA165B">
              <w:rPr>
                <w:rFonts w:ascii="宋体" w:hAnsi="宋体" w:hint="eastAsia"/>
                <w:bCs/>
                <w:szCs w:val="21"/>
              </w:rPr>
              <w:t>委托单位出具的说明材料或签订的补充协议。</w:t>
            </w:r>
          </w:p>
          <w:p w14:paraId="4DC510B9" w14:textId="1A13CA6F" w:rsidR="00496941" w:rsidRPr="00404F2A" w:rsidRDefault="00496941" w:rsidP="00404F2A">
            <w:pPr>
              <w:pStyle w:val="a4"/>
              <w:numPr>
                <w:ilvl w:val="0"/>
                <w:numId w:val="6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负责人调离：</w:t>
            </w:r>
            <w:r w:rsidR="009F719E">
              <w:rPr>
                <w:rFonts w:ascii="宋体" w:hAnsi="宋体" w:hint="eastAsia"/>
                <w:bCs/>
                <w:szCs w:val="21"/>
              </w:rPr>
              <w:t>需</w:t>
            </w:r>
            <w:r w:rsidR="009F719E" w:rsidRPr="00EA165B">
              <w:rPr>
                <w:rFonts w:ascii="宋体" w:hAnsi="宋体" w:hint="eastAsia"/>
                <w:bCs/>
                <w:szCs w:val="21"/>
              </w:rPr>
              <w:t>委托单位出具的说明材料或签订的补充协议</w:t>
            </w:r>
            <w:r w:rsidR="009F719E">
              <w:rPr>
                <w:rFonts w:ascii="宋体" w:hAnsi="宋体" w:hint="eastAsia"/>
                <w:bCs/>
                <w:szCs w:val="21"/>
              </w:rPr>
              <w:t>，</w:t>
            </w:r>
            <w:r w:rsidR="008E2609">
              <w:rPr>
                <w:rFonts w:ascii="宋体" w:hAnsi="宋体" w:hint="eastAsia"/>
                <w:bCs/>
                <w:szCs w:val="21"/>
              </w:rPr>
              <w:t>更改为项目组其他成员</w:t>
            </w:r>
            <w:r w:rsidR="00597356">
              <w:rPr>
                <w:rFonts w:ascii="宋体" w:hAnsi="宋体" w:hint="eastAsia"/>
                <w:bCs/>
                <w:szCs w:val="21"/>
              </w:rPr>
              <w:t>。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7555" w14:textId="77777777" w:rsidR="00A750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lastRenderedPageBreak/>
              <w:t>□</w:t>
            </w:r>
          </w:p>
          <w:p w14:paraId="7DE4F579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53AA1A9E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lastRenderedPageBreak/>
              <w:t>□</w:t>
            </w:r>
          </w:p>
          <w:p w14:paraId="3FCBFC63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</w:p>
          <w:p w14:paraId="0F9E2567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410DA62D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43ACEA4F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</w:p>
          <w:p w14:paraId="5BA5A9FF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61BED2E4" w14:textId="77777777" w:rsidR="00313D0C" w:rsidRDefault="00313D0C" w:rsidP="0049212E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7D77788B" w14:textId="70AD4E84" w:rsidR="00101991" w:rsidRPr="00965BD0" w:rsidRDefault="00101991" w:rsidP="0049212E">
            <w:pPr>
              <w:spacing w:line="360" w:lineRule="exact"/>
              <w:rPr>
                <w:rFonts w:ascii="宋体" w:hAnsi="宋体"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404F2A" w:rsidRPr="00965BD0" w14:paraId="796B1530" w14:textId="77777777" w:rsidTr="00597BAA">
        <w:trPr>
          <w:jc w:val="center"/>
        </w:trPr>
        <w:tc>
          <w:tcPr>
            <w:tcW w:w="87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3BA7D141" w14:textId="77777777" w:rsidR="00404F2A" w:rsidRPr="00965BD0" w:rsidRDefault="00404F2A" w:rsidP="0049212E">
            <w:pPr>
              <w:spacing w:line="360" w:lineRule="exact"/>
              <w:rPr>
                <w:rFonts w:ascii="宋体" w:hAnsi="宋体"/>
                <w:b/>
                <w:szCs w:val="21"/>
              </w:rPr>
            </w:pPr>
            <w:r w:rsidRPr="001F7BDA">
              <w:rPr>
                <w:rFonts w:ascii="宋体" w:hAnsi="宋体" w:hint="eastAsia"/>
                <w:b/>
                <w:color w:val="FFFFFF" w:themeColor="background1"/>
                <w:szCs w:val="21"/>
              </w:rPr>
              <w:lastRenderedPageBreak/>
              <w:t>四、</w:t>
            </w:r>
            <w:r w:rsidR="00226BA0" w:rsidRPr="001F7BDA">
              <w:rPr>
                <w:rFonts w:ascii="宋体" w:hAnsi="宋体" w:hint="eastAsia"/>
                <w:b/>
                <w:color w:val="FFFFFF" w:themeColor="background1"/>
                <w:szCs w:val="21"/>
              </w:rPr>
              <w:t>项目结题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30138F3E" w14:textId="77777777" w:rsidR="00404F2A" w:rsidRPr="00965BD0" w:rsidRDefault="00404F2A" w:rsidP="0049212E">
            <w:pPr>
              <w:spacing w:line="360" w:lineRule="exact"/>
              <w:rPr>
                <w:rFonts w:ascii="宋体" w:hAnsi="宋体"/>
                <w:szCs w:val="21"/>
              </w:rPr>
            </w:pPr>
          </w:p>
        </w:tc>
      </w:tr>
      <w:tr w:rsidR="001F7BDA" w:rsidRPr="00965BD0" w14:paraId="15B6DCF4" w14:textId="77777777" w:rsidTr="000D31CB">
        <w:trPr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8C036" w14:textId="77777777" w:rsidR="00796215" w:rsidRDefault="00667298" w:rsidP="000D31CB">
            <w:pPr>
              <w:spacing w:line="360" w:lineRule="exact"/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796215">
              <w:rPr>
                <w:rFonts w:ascii="宋体" w:hAnsi="宋体" w:hint="eastAsia"/>
                <w:b/>
                <w:bCs/>
                <w:szCs w:val="21"/>
              </w:rPr>
              <w:t>结题</w:t>
            </w:r>
          </w:p>
          <w:p w14:paraId="7C928F23" w14:textId="77777777" w:rsidR="001F7BDA" w:rsidRPr="00965BD0" w:rsidRDefault="00667298" w:rsidP="000D31CB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 w:rsidRPr="00796215">
              <w:rPr>
                <w:rFonts w:ascii="宋体" w:hAnsi="宋体" w:hint="eastAsia"/>
                <w:b/>
                <w:bCs/>
                <w:szCs w:val="21"/>
              </w:rPr>
              <w:t>材料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A2269" w14:textId="77777777" w:rsidR="001F7BDA" w:rsidRPr="00585ADE" w:rsidRDefault="007079F7" w:rsidP="007079F7">
            <w:pPr>
              <w:pStyle w:val="a4"/>
              <w:numPr>
                <w:ilvl w:val="0"/>
                <w:numId w:val="7"/>
              </w:numPr>
              <w:spacing w:line="360" w:lineRule="exact"/>
              <w:ind w:firstLineChars="0"/>
              <w:rPr>
                <w:rFonts w:ascii="宋体" w:hAnsi="宋体"/>
                <w:b/>
                <w:szCs w:val="21"/>
              </w:rPr>
            </w:pPr>
            <w:r w:rsidRPr="007079F7">
              <w:rPr>
                <w:rFonts w:ascii="宋体" w:hAnsi="宋体" w:hint="eastAsia"/>
                <w:bCs/>
                <w:szCs w:val="21"/>
              </w:rPr>
              <w:t>项目</w:t>
            </w:r>
            <w:r w:rsidR="00701A7B">
              <w:rPr>
                <w:rFonts w:ascii="宋体" w:hAnsi="宋体" w:hint="eastAsia"/>
                <w:bCs/>
                <w:szCs w:val="21"/>
              </w:rPr>
              <w:t>结题信息</w:t>
            </w:r>
            <w:r w:rsidRPr="007079F7">
              <w:rPr>
                <w:rFonts w:ascii="宋体" w:hAnsi="宋体" w:hint="eastAsia"/>
                <w:bCs/>
                <w:szCs w:val="21"/>
              </w:rPr>
              <w:t>在科研管理系统登记，</w:t>
            </w:r>
            <w:r w:rsidR="00722B8B">
              <w:rPr>
                <w:rFonts w:ascii="宋体" w:hAnsi="宋体" w:hint="eastAsia"/>
                <w:bCs/>
                <w:szCs w:val="21"/>
              </w:rPr>
              <w:t>结题</w:t>
            </w:r>
            <w:r w:rsidRPr="007079F7">
              <w:rPr>
                <w:rFonts w:ascii="宋体" w:hAnsi="宋体" w:hint="eastAsia"/>
                <w:bCs/>
                <w:szCs w:val="21"/>
              </w:rPr>
              <w:t>信息填写完整准确，和合同一致。</w:t>
            </w:r>
          </w:p>
          <w:p w14:paraId="5756D0D0" w14:textId="77777777" w:rsidR="00585ADE" w:rsidRPr="006918C6" w:rsidRDefault="001E42EE" w:rsidP="007079F7">
            <w:pPr>
              <w:pStyle w:val="a4"/>
              <w:numPr>
                <w:ilvl w:val="0"/>
                <w:numId w:val="7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6918C6">
              <w:rPr>
                <w:rFonts w:ascii="宋体" w:hAnsi="宋体" w:hint="eastAsia"/>
                <w:bCs/>
                <w:szCs w:val="21"/>
              </w:rPr>
              <w:t>结题申请书</w:t>
            </w:r>
            <w:r w:rsidR="008A4FF3" w:rsidRPr="006918C6">
              <w:rPr>
                <w:rFonts w:ascii="宋体" w:hAnsi="宋体" w:hint="eastAsia"/>
                <w:bCs/>
                <w:szCs w:val="21"/>
              </w:rPr>
              <w:t>委托单位和科研管理部门意见、签名、盖章、日期四要素齐全</w:t>
            </w:r>
            <w:r w:rsidR="006918C6" w:rsidRPr="006918C6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38959E05" w14:textId="77777777" w:rsidR="006918C6" w:rsidRDefault="000D31CB" w:rsidP="007079F7">
            <w:pPr>
              <w:pStyle w:val="a4"/>
              <w:numPr>
                <w:ilvl w:val="0"/>
                <w:numId w:val="7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 w:rsidRPr="000D31CB">
              <w:rPr>
                <w:rFonts w:ascii="宋体" w:hAnsi="宋体" w:hint="eastAsia"/>
                <w:bCs/>
                <w:szCs w:val="21"/>
              </w:rPr>
              <w:t>结题承诺</w:t>
            </w:r>
            <w:proofErr w:type="gramStart"/>
            <w:r w:rsidRPr="000D31CB">
              <w:rPr>
                <w:rFonts w:ascii="宋体" w:hAnsi="宋体" w:hint="eastAsia"/>
                <w:bCs/>
                <w:szCs w:val="21"/>
              </w:rPr>
              <w:t>书</w:t>
            </w:r>
            <w:r>
              <w:rPr>
                <w:rFonts w:ascii="宋体" w:hAnsi="宋体" w:hint="eastAsia"/>
                <w:bCs/>
                <w:szCs w:val="21"/>
              </w:rPr>
              <w:t>项目</w:t>
            </w:r>
            <w:proofErr w:type="gramEnd"/>
            <w:r>
              <w:rPr>
                <w:rFonts w:ascii="宋体" w:hAnsi="宋体" w:hint="eastAsia"/>
                <w:bCs/>
                <w:szCs w:val="21"/>
              </w:rPr>
              <w:t>负责人签字、日期齐全。</w:t>
            </w:r>
          </w:p>
          <w:p w14:paraId="5EDBF337" w14:textId="77777777" w:rsidR="000D31CB" w:rsidRDefault="005869C0" w:rsidP="007079F7">
            <w:pPr>
              <w:pStyle w:val="a4"/>
              <w:numPr>
                <w:ilvl w:val="0"/>
                <w:numId w:val="7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项目最终重要成果</w:t>
            </w:r>
            <w:r w:rsidR="007861F0" w:rsidRPr="007079F7">
              <w:rPr>
                <w:rFonts w:ascii="宋体" w:hAnsi="宋体" w:hint="eastAsia"/>
                <w:bCs/>
                <w:szCs w:val="21"/>
              </w:rPr>
              <w:t>在科研管理系统</w:t>
            </w:r>
            <w:proofErr w:type="gramStart"/>
            <w:r w:rsidR="003F1EA8">
              <w:rPr>
                <w:rFonts w:ascii="宋体" w:hAnsi="宋体" w:hint="eastAsia"/>
                <w:bCs/>
                <w:szCs w:val="21"/>
              </w:rPr>
              <w:t>完整上</w:t>
            </w:r>
            <w:proofErr w:type="gramEnd"/>
            <w:r w:rsidR="003F1EA8">
              <w:rPr>
                <w:rFonts w:ascii="宋体" w:hAnsi="宋体" w:hint="eastAsia"/>
                <w:bCs/>
                <w:szCs w:val="21"/>
              </w:rPr>
              <w:t>传</w:t>
            </w:r>
            <w:r w:rsidR="005801D3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370E772C" w14:textId="77777777" w:rsidR="005801D3" w:rsidRPr="000D31CB" w:rsidRDefault="00E24814" w:rsidP="007079F7">
            <w:pPr>
              <w:pStyle w:val="a4"/>
              <w:numPr>
                <w:ilvl w:val="0"/>
                <w:numId w:val="7"/>
              </w:numPr>
              <w:spacing w:line="360" w:lineRule="exact"/>
              <w:ind w:firstLineChars="0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结题证书</w:t>
            </w:r>
            <w:r w:rsidR="002A6D2E">
              <w:rPr>
                <w:rFonts w:ascii="宋体" w:hAnsi="宋体" w:hint="eastAsia"/>
                <w:bCs/>
                <w:szCs w:val="21"/>
              </w:rPr>
              <w:t>发放</w:t>
            </w:r>
            <w:r w:rsidR="006200D5">
              <w:rPr>
                <w:rFonts w:ascii="宋体" w:hAnsi="宋体" w:hint="eastAsia"/>
                <w:bCs/>
                <w:szCs w:val="21"/>
              </w:rPr>
              <w:t>。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A5EE" w14:textId="77777777" w:rsidR="00F33A51" w:rsidRDefault="00F33A51" w:rsidP="00F33A5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0430783A" w14:textId="77777777" w:rsidR="001F7BDA" w:rsidRDefault="00F33A51" w:rsidP="00F33A5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5280F79A" w14:textId="77777777" w:rsidR="00F33A51" w:rsidRDefault="00F33A51" w:rsidP="00F33A5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38A7A111" w14:textId="77777777" w:rsidR="00F33A51" w:rsidRDefault="00F33A51" w:rsidP="00F33A51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11DAE604" w14:textId="77777777" w:rsidR="00F33A51" w:rsidRPr="00965BD0" w:rsidRDefault="00F33A51" w:rsidP="00F33A51">
            <w:pPr>
              <w:spacing w:line="360" w:lineRule="exact"/>
              <w:rPr>
                <w:rFonts w:ascii="宋体" w:hAnsi="宋体"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49212E" w:rsidRPr="00965BD0" w14:paraId="2E60C002" w14:textId="77777777" w:rsidTr="008A7EAC">
        <w:trPr>
          <w:jc w:val="center"/>
        </w:trPr>
        <w:tc>
          <w:tcPr>
            <w:tcW w:w="9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74AA5" w14:textId="77777777" w:rsidR="008A7EAC" w:rsidRPr="008A7EAC" w:rsidRDefault="00AB6875" w:rsidP="008A7EAC">
            <w:pPr>
              <w:spacing w:line="360" w:lineRule="exact"/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8A7EAC">
              <w:rPr>
                <w:rFonts w:ascii="宋体" w:hAnsi="宋体" w:hint="eastAsia"/>
                <w:b/>
                <w:bCs/>
                <w:szCs w:val="21"/>
              </w:rPr>
              <w:t>结余</w:t>
            </w:r>
          </w:p>
          <w:p w14:paraId="010752CB" w14:textId="77777777" w:rsidR="0049212E" w:rsidRPr="00965BD0" w:rsidRDefault="00AB6875" w:rsidP="008A7EAC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 w:rsidRPr="008A7EAC">
              <w:rPr>
                <w:rFonts w:ascii="宋体" w:hAnsi="宋体" w:hint="eastAsia"/>
                <w:b/>
                <w:bCs/>
                <w:szCs w:val="21"/>
              </w:rPr>
              <w:t>经费</w:t>
            </w:r>
          </w:p>
        </w:tc>
        <w:tc>
          <w:tcPr>
            <w:tcW w:w="7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FE7BA" w14:textId="77777777" w:rsidR="0049212E" w:rsidRPr="000060AA" w:rsidRDefault="00D12972" w:rsidP="00705AC8">
            <w:pPr>
              <w:pStyle w:val="a4"/>
              <w:numPr>
                <w:ilvl w:val="0"/>
                <w:numId w:val="8"/>
              </w:numPr>
              <w:spacing w:line="360" w:lineRule="exact"/>
              <w:ind w:firstLineChars="0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bCs/>
                <w:szCs w:val="21"/>
              </w:rPr>
              <w:t>若</w:t>
            </w:r>
            <w:r w:rsidR="000060AA">
              <w:rPr>
                <w:rFonts w:ascii="宋体" w:hAnsi="宋体" w:hint="eastAsia"/>
                <w:bCs/>
                <w:szCs w:val="21"/>
              </w:rPr>
              <w:t>合同</w:t>
            </w:r>
            <w:proofErr w:type="gramEnd"/>
            <w:r w:rsidR="000060AA">
              <w:rPr>
                <w:rFonts w:ascii="宋体" w:hAnsi="宋体" w:hint="eastAsia"/>
                <w:bCs/>
                <w:szCs w:val="21"/>
              </w:rPr>
              <w:t>有约定，按合同约定管理。</w:t>
            </w:r>
          </w:p>
          <w:p w14:paraId="446983F7" w14:textId="77777777" w:rsidR="00B379E1" w:rsidRPr="000B1A35" w:rsidRDefault="00185DEC" w:rsidP="000B1A35">
            <w:pPr>
              <w:pStyle w:val="a4"/>
              <w:numPr>
                <w:ilvl w:val="0"/>
                <w:numId w:val="8"/>
              </w:numPr>
              <w:spacing w:line="360" w:lineRule="exact"/>
              <w:ind w:firstLineChars="0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若合同</w:t>
            </w:r>
            <w:proofErr w:type="gramEnd"/>
            <w:r>
              <w:rPr>
                <w:rFonts w:ascii="宋体" w:hAnsi="宋体" w:hint="eastAsia"/>
                <w:szCs w:val="21"/>
              </w:rPr>
              <w:t>没有约定的，</w:t>
            </w:r>
            <w:r w:rsidR="003D1BA9">
              <w:rPr>
                <w:rFonts w:ascii="宋体" w:hAnsi="宋体" w:hint="eastAsia"/>
                <w:szCs w:val="21"/>
              </w:rPr>
              <w:t>负责人提出</w:t>
            </w:r>
            <w:r w:rsidR="00FF63EB">
              <w:rPr>
                <w:rFonts w:ascii="宋体" w:hAnsi="宋体" w:hint="eastAsia"/>
                <w:szCs w:val="21"/>
              </w:rPr>
              <w:t>后续经费使用</w:t>
            </w:r>
            <w:r w:rsidR="000E76E6">
              <w:rPr>
                <w:rFonts w:ascii="宋体" w:hAnsi="宋体" w:hint="eastAsia"/>
                <w:szCs w:val="21"/>
              </w:rPr>
              <w:t>说明和预算表</w:t>
            </w:r>
            <w:r w:rsidR="000324DE">
              <w:rPr>
                <w:rFonts w:ascii="宋体" w:hAnsi="宋体" w:hint="eastAsia"/>
                <w:szCs w:val="21"/>
              </w:rPr>
              <w:t>，审批流程齐全。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88551" w14:textId="77777777" w:rsidR="006335A3" w:rsidRDefault="006335A3" w:rsidP="006335A3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3F1F49D8" w14:textId="77777777" w:rsidR="0049212E" w:rsidRPr="00965BD0" w:rsidRDefault="006335A3" w:rsidP="006335A3">
            <w:pPr>
              <w:spacing w:line="360" w:lineRule="exact"/>
              <w:rPr>
                <w:rFonts w:ascii="宋体" w:hAnsi="宋体"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F8657A" w:rsidRPr="00965BD0" w14:paraId="04CEED72" w14:textId="77777777" w:rsidTr="009E3FE7">
        <w:trPr>
          <w:trHeight w:val="368"/>
          <w:jc w:val="center"/>
        </w:trPr>
        <w:tc>
          <w:tcPr>
            <w:tcW w:w="87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  <w:vAlign w:val="center"/>
          </w:tcPr>
          <w:p w14:paraId="50B2CCB7" w14:textId="77777777" w:rsidR="00F8657A" w:rsidRPr="009E3FE7" w:rsidRDefault="00F8657A" w:rsidP="00F8657A">
            <w:pPr>
              <w:spacing w:line="360" w:lineRule="exact"/>
              <w:rPr>
                <w:rFonts w:ascii="宋体" w:hAnsi="宋体"/>
                <w:b/>
                <w:szCs w:val="21"/>
              </w:rPr>
            </w:pPr>
            <w:r w:rsidRPr="009E3FE7">
              <w:rPr>
                <w:rFonts w:ascii="宋体" w:hAnsi="宋体" w:hint="eastAsia"/>
                <w:b/>
                <w:color w:val="FFFFFF" w:themeColor="background1"/>
                <w:szCs w:val="21"/>
              </w:rPr>
              <w:t>五、异常情况预警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</w:tcPr>
          <w:p w14:paraId="766466F6" w14:textId="77777777" w:rsidR="00F8657A" w:rsidRPr="00875A6B" w:rsidRDefault="00F8657A" w:rsidP="006335A3">
            <w:pPr>
              <w:spacing w:line="360" w:lineRule="exact"/>
              <w:rPr>
                <w:rFonts w:ascii="宋体" w:hAnsi="宋体"/>
                <w:sz w:val="36"/>
                <w:szCs w:val="36"/>
              </w:rPr>
            </w:pPr>
          </w:p>
        </w:tc>
      </w:tr>
      <w:tr w:rsidR="003E2CA9" w:rsidRPr="00965BD0" w14:paraId="32DFEB0F" w14:textId="77777777" w:rsidTr="003E2CA9">
        <w:trPr>
          <w:trHeight w:val="368"/>
          <w:jc w:val="center"/>
        </w:trPr>
        <w:tc>
          <w:tcPr>
            <w:tcW w:w="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7EE7B" w14:textId="77777777" w:rsidR="006548E6" w:rsidRDefault="00B6489D" w:rsidP="003E2CA9">
            <w:pPr>
              <w:spacing w:line="360" w:lineRule="exact"/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异常</w:t>
            </w:r>
          </w:p>
          <w:p w14:paraId="4104A3C6" w14:textId="77777777" w:rsidR="003E2CA9" w:rsidRPr="003E2CA9" w:rsidRDefault="00B6489D" w:rsidP="003E2CA9">
            <w:pPr>
              <w:spacing w:line="360" w:lineRule="exact"/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情况</w:t>
            </w:r>
          </w:p>
        </w:tc>
        <w:tc>
          <w:tcPr>
            <w:tcW w:w="785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0BBA85" w14:textId="77777777" w:rsidR="004F1682" w:rsidRPr="003F1EED" w:rsidRDefault="00E90185" w:rsidP="00E90185">
            <w:pPr>
              <w:pStyle w:val="a4"/>
              <w:numPr>
                <w:ilvl w:val="0"/>
                <w:numId w:val="9"/>
              </w:numPr>
              <w:spacing w:line="360" w:lineRule="exact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到账经费</w:t>
            </w:r>
            <w:r w:rsidR="00995652">
              <w:rPr>
                <w:rFonts w:ascii="宋体" w:hAnsi="宋体" w:hint="eastAsia"/>
                <w:bCs/>
                <w:szCs w:val="21"/>
              </w:rPr>
              <w:t>进度比合同约定</w:t>
            </w:r>
            <w:r w:rsidR="00F111BA">
              <w:rPr>
                <w:rFonts w:ascii="宋体" w:hAnsi="宋体" w:hint="eastAsia"/>
                <w:bCs/>
                <w:szCs w:val="21"/>
              </w:rPr>
              <w:t>延迟6个月以上</w:t>
            </w:r>
            <w:r w:rsidR="004F1682">
              <w:rPr>
                <w:rFonts w:ascii="宋体" w:hAnsi="宋体" w:hint="eastAsia"/>
                <w:bCs/>
                <w:szCs w:val="21"/>
              </w:rPr>
              <w:t>。</w:t>
            </w:r>
          </w:p>
          <w:p w14:paraId="5EFF671E" w14:textId="77777777" w:rsidR="003F1EED" w:rsidRDefault="00515F6B" w:rsidP="00515F6B">
            <w:pPr>
              <w:pStyle w:val="a4"/>
              <w:spacing w:line="360" w:lineRule="exact"/>
              <w:ind w:left="360" w:firstLineChars="0" w:firstLine="0"/>
              <w:rPr>
                <w:rFonts w:ascii="宋体" w:hAnsi="宋体"/>
                <w:szCs w:val="21"/>
                <w:u w:val="single"/>
              </w:rPr>
            </w:pPr>
            <w:r>
              <w:rPr>
                <w:rFonts w:ascii="宋体" w:hAnsi="宋体" w:hint="eastAsia"/>
                <w:szCs w:val="21"/>
              </w:rPr>
              <w:t>主要原因：</w:t>
            </w:r>
            <w:r w:rsidR="00465D09"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 w:rsidR="00465D09">
              <w:rPr>
                <w:rFonts w:ascii="宋体" w:hAnsi="宋体"/>
                <w:szCs w:val="21"/>
                <w:u w:val="single"/>
              </w:rPr>
              <w:t xml:space="preserve">                                   </w:t>
            </w:r>
          </w:p>
          <w:p w14:paraId="0723CBD5" w14:textId="77777777" w:rsidR="00270549" w:rsidRPr="00DA48C2" w:rsidRDefault="006D3C67" w:rsidP="00270549">
            <w:pPr>
              <w:pStyle w:val="a4"/>
              <w:numPr>
                <w:ilvl w:val="0"/>
                <w:numId w:val="9"/>
              </w:numPr>
              <w:spacing w:line="360" w:lineRule="exact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结题</w:t>
            </w:r>
            <w:r w:rsidR="00A7443D">
              <w:rPr>
                <w:rFonts w:ascii="宋体" w:hAnsi="宋体" w:hint="eastAsia"/>
                <w:bCs/>
                <w:szCs w:val="21"/>
              </w:rPr>
              <w:t>时间</w:t>
            </w:r>
            <w:r w:rsidR="00270549">
              <w:rPr>
                <w:rFonts w:ascii="宋体" w:hAnsi="宋体" w:hint="eastAsia"/>
                <w:bCs/>
                <w:szCs w:val="21"/>
              </w:rPr>
              <w:t>比合同</w:t>
            </w:r>
            <w:r w:rsidR="00A7443D">
              <w:rPr>
                <w:rFonts w:ascii="宋体" w:hAnsi="宋体" w:hint="eastAsia"/>
                <w:bCs/>
                <w:szCs w:val="21"/>
              </w:rPr>
              <w:t>预期完成时间</w:t>
            </w:r>
            <w:r w:rsidR="00270549">
              <w:rPr>
                <w:rFonts w:ascii="宋体" w:hAnsi="宋体" w:hint="eastAsia"/>
                <w:bCs/>
                <w:szCs w:val="21"/>
              </w:rPr>
              <w:t>延迟6个月以上。</w:t>
            </w:r>
          </w:p>
          <w:p w14:paraId="034F6D5E" w14:textId="77777777" w:rsidR="00DA48C2" w:rsidRDefault="0018636A" w:rsidP="0018636A">
            <w:pPr>
              <w:pStyle w:val="a4"/>
              <w:spacing w:line="360" w:lineRule="exact"/>
              <w:ind w:left="360" w:firstLineChars="0" w:firstLine="0"/>
              <w:rPr>
                <w:rFonts w:ascii="宋体" w:hAnsi="宋体"/>
                <w:szCs w:val="21"/>
                <w:u w:val="single"/>
              </w:rPr>
            </w:pPr>
            <w:r>
              <w:rPr>
                <w:rFonts w:ascii="宋体" w:hAnsi="宋体" w:hint="eastAsia"/>
                <w:szCs w:val="21"/>
              </w:rPr>
              <w:t>主要原因</w:t>
            </w:r>
            <w:r w:rsidR="00680338">
              <w:rPr>
                <w:rFonts w:ascii="宋体" w:hAnsi="宋体" w:hint="eastAsia"/>
                <w:szCs w:val="21"/>
              </w:rPr>
              <w:t>：</w:t>
            </w:r>
            <w:r w:rsidR="00AD4EA3"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 w:rsidR="00AD4EA3">
              <w:rPr>
                <w:rFonts w:ascii="宋体" w:hAnsi="宋体"/>
                <w:szCs w:val="21"/>
                <w:u w:val="single"/>
              </w:rPr>
              <w:t xml:space="preserve">                                   </w:t>
            </w:r>
          </w:p>
          <w:p w14:paraId="19237176" w14:textId="77777777" w:rsidR="00AD5C6D" w:rsidRDefault="00113957" w:rsidP="00AD5C6D">
            <w:pPr>
              <w:pStyle w:val="a4"/>
              <w:spacing w:line="360" w:lineRule="exact"/>
              <w:ind w:left="360" w:firstLineChars="0" w:firstLine="0"/>
              <w:rPr>
                <w:rFonts w:ascii="宋体" w:hAnsi="宋体"/>
                <w:szCs w:val="21"/>
                <w:u w:val="single"/>
              </w:rPr>
            </w:pPr>
            <w:r>
              <w:rPr>
                <w:rFonts w:ascii="宋体" w:hAnsi="宋体" w:hint="eastAsia"/>
                <w:szCs w:val="21"/>
              </w:rPr>
              <w:t>处理意见</w:t>
            </w:r>
            <w:r w:rsidR="00AD5C6D">
              <w:rPr>
                <w:rFonts w:ascii="宋体" w:hAnsi="宋体" w:hint="eastAsia"/>
                <w:szCs w:val="21"/>
              </w:rPr>
              <w:t>：</w:t>
            </w:r>
            <w:r w:rsidR="00AD5C6D">
              <w:rPr>
                <w:rFonts w:ascii="宋体" w:hAnsi="宋体"/>
                <w:szCs w:val="21"/>
                <w:u w:val="single"/>
              </w:rPr>
              <w:t xml:space="preserve">   </w:t>
            </w:r>
            <w:r w:rsidR="001A04C2">
              <w:rPr>
                <w:rFonts w:ascii="宋体" w:hAnsi="宋体"/>
                <w:szCs w:val="21"/>
                <w:u w:val="single"/>
              </w:rPr>
              <w:t xml:space="preserve">   </w:t>
            </w:r>
            <w:r w:rsidR="00AD5C6D">
              <w:rPr>
                <w:rFonts w:ascii="宋体" w:hAnsi="宋体"/>
                <w:szCs w:val="21"/>
                <w:u w:val="single"/>
              </w:rPr>
              <w:t xml:space="preserve"> </w:t>
            </w:r>
            <w:r w:rsidR="001A04C2">
              <w:rPr>
                <w:rFonts w:ascii="宋体" w:hAnsi="宋体" w:hint="eastAsia"/>
                <w:szCs w:val="21"/>
                <w:u w:val="single"/>
              </w:rPr>
              <w:t>（延期/终止/</w:t>
            </w:r>
            <w:r w:rsidR="00163EDC">
              <w:rPr>
                <w:rFonts w:ascii="宋体" w:hAnsi="宋体" w:hint="eastAsia"/>
                <w:szCs w:val="21"/>
                <w:u w:val="single"/>
              </w:rPr>
              <w:t>清理</w:t>
            </w:r>
            <w:r w:rsidR="001A04C2">
              <w:rPr>
                <w:rFonts w:ascii="宋体" w:hAnsi="宋体" w:hint="eastAsia"/>
                <w:szCs w:val="21"/>
                <w:u w:val="single"/>
              </w:rPr>
              <w:t>）</w:t>
            </w:r>
          </w:p>
          <w:p w14:paraId="7FC48C30" w14:textId="77777777" w:rsidR="00FD4B40" w:rsidRPr="000752F4" w:rsidRDefault="00FD4B40" w:rsidP="00FD4B40">
            <w:pPr>
              <w:pStyle w:val="a4"/>
              <w:numPr>
                <w:ilvl w:val="0"/>
                <w:numId w:val="9"/>
              </w:numPr>
              <w:spacing w:line="360" w:lineRule="exact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其他异常情况：</w:t>
            </w:r>
          </w:p>
          <w:p w14:paraId="324319DB" w14:textId="77777777" w:rsidR="000752F4" w:rsidRDefault="000752F4" w:rsidP="000752F4">
            <w:pPr>
              <w:spacing w:line="360" w:lineRule="exact"/>
              <w:rPr>
                <w:rFonts w:ascii="宋体" w:hAnsi="宋体"/>
                <w:szCs w:val="21"/>
              </w:rPr>
            </w:pPr>
          </w:p>
          <w:p w14:paraId="5343A952" w14:textId="77777777" w:rsidR="000752F4" w:rsidRDefault="000752F4" w:rsidP="000752F4">
            <w:pPr>
              <w:spacing w:line="360" w:lineRule="exact"/>
              <w:rPr>
                <w:rFonts w:ascii="宋体" w:hAnsi="宋体"/>
                <w:szCs w:val="21"/>
              </w:rPr>
            </w:pPr>
          </w:p>
          <w:p w14:paraId="65C3828F" w14:textId="77777777" w:rsidR="000752F4" w:rsidRPr="000752F4" w:rsidRDefault="000752F4" w:rsidP="000752F4">
            <w:pPr>
              <w:spacing w:line="360" w:lineRule="exact"/>
              <w:rPr>
                <w:rFonts w:ascii="宋体" w:hAnsi="宋体"/>
                <w:szCs w:val="21"/>
              </w:rPr>
            </w:pPr>
          </w:p>
          <w:p w14:paraId="187484A3" w14:textId="77777777" w:rsidR="003E2CA9" w:rsidRPr="00FD4B40" w:rsidRDefault="003E2CA9" w:rsidP="00C4185F">
            <w:pPr>
              <w:spacing w:line="360" w:lineRule="exact"/>
              <w:rPr>
                <w:rFonts w:ascii="宋体" w:hAnsi="宋体"/>
                <w:b/>
                <w:bCs/>
                <w:szCs w:val="21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112F24" w14:textId="77777777" w:rsidR="003E2CA9" w:rsidRDefault="0067488D" w:rsidP="003E2CA9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334A4E52" w14:textId="77777777" w:rsidR="0067488D" w:rsidRDefault="0067488D" w:rsidP="003E2CA9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</w:p>
          <w:p w14:paraId="44AB7C40" w14:textId="77777777" w:rsidR="0067488D" w:rsidRDefault="0067488D" w:rsidP="003E2CA9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  <w:p w14:paraId="01CA82A3" w14:textId="77777777" w:rsidR="0067488D" w:rsidRDefault="0067488D" w:rsidP="003E2CA9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</w:p>
          <w:p w14:paraId="51026375" w14:textId="77777777" w:rsidR="0067488D" w:rsidRDefault="0067488D" w:rsidP="003E2CA9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</w:p>
          <w:p w14:paraId="63AE5AD8" w14:textId="77777777" w:rsidR="0067488D" w:rsidRPr="003E2CA9" w:rsidRDefault="0067488D" w:rsidP="003E2CA9">
            <w:pPr>
              <w:spacing w:line="360" w:lineRule="exact"/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F921FC" w:rsidRPr="00965BD0" w14:paraId="37B2A92C" w14:textId="77777777" w:rsidTr="00F921FC">
        <w:trPr>
          <w:trHeight w:val="368"/>
          <w:jc w:val="center"/>
        </w:trPr>
        <w:tc>
          <w:tcPr>
            <w:tcW w:w="87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53496914" w14:textId="77777777" w:rsidR="00F921FC" w:rsidRPr="00F921FC" w:rsidRDefault="00F921FC" w:rsidP="00F921FC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  <w:r>
              <w:rPr>
                <w:rFonts w:ascii="宋体" w:hAnsi="宋体" w:hint="eastAsia"/>
                <w:b/>
                <w:color w:val="FFFFFF" w:themeColor="background1"/>
                <w:szCs w:val="21"/>
              </w:rPr>
              <w:t>六、其他需要说明的情况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14:paraId="4250FACF" w14:textId="77777777" w:rsidR="00F921FC" w:rsidRPr="00F921FC" w:rsidRDefault="00F921FC" w:rsidP="00F921FC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</w:p>
        </w:tc>
      </w:tr>
      <w:tr w:rsidR="00A54935" w:rsidRPr="00965BD0" w14:paraId="02DAE45F" w14:textId="77777777" w:rsidTr="00A54935">
        <w:trPr>
          <w:trHeight w:val="368"/>
          <w:jc w:val="center"/>
        </w:trPr>
        <w:tc>
          <w:tcPr>
            <w:tcW w:w="87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10CBE2" w14:textId="77777777" w:rsidR="00A54935" w:rsidRDefault="00A54935" w:rsidP="00A54935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  <w:r>
              <w:rPr>
                <w:rFonts w:ascii="宋体" w:hAnsi="宋体" w:hint="eastAsia"/>
                <w:b/>
                <w:color w:val="FFFFFF" w:themeColor="background1"/>
                <w:szCs w:val="21"/>
              </w:rPr>
              <w:t xml:space="preserve"> </w:t>
            </w:r>
            <w:r>
              <w:rPr>
                <w:rFonts w:ascii="宋体" w:hAnsi="宋体"/>
                <w:b/>
                <w:color w:val="FFFFFF" w:themeColor="background1"/>
                <w:szCs w:val="21"/>
              </w:rPr>
              <w:t xml:space="preserve"> </w:t>
            </w:r>
          </w:p>
          <w:p w14:paraId="0B6A8136" w14:textId="77777777" w:rsidR="00A54935" w:rsidRDefault="00A54935" w:rsidP="00A54935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</w:p>
          <w:p w14:paraId="0FEB9B82" w14:textId="77777777" w:rsidR="00A54935" w:rsidRDefault="00A54935" w:rsidP="00A54935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</w:p>
          <w:p w14:paraId="5CB9881E" w14:textId="77777777" w:rsidR="00A54935" w:rsidRDefault="00A54935" w:rsidP="00A54935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</w:p>
          <w:p w14:paraId="54A7C216" w14:textId="77777777" w:rsidR="00A54935" w:rsidRDefault="00A54935" w:rsidP="00A54935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</w:p>
          <w:p w14:paraId="7F2C4AF0" w14:textId="77777777" w:rsidR="00A54935" w:rsidRPr="00F921FC" w:rsidRDefault="00A54935" w:rsidP="00A54935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43D8A4" w14:textId="77777777" w:rsidR="00A54935" w:rsidRPr="00F921FC" w:rsidRDefault="00A54935" w:rsidP="00A54935">
            <w:pPr>
              <w:spacing w:line="360" w:lineRule="exact"/>
              <w:rPr>
                <w:rFonts w:ascii="宋体" w:hAnsi="宋体"/>
                <w:b/>
                <w:color w:val="FFFFFF" w:themeColor="background1"/>
                <w:szCs w:val="21"/>
              </w:rPr>
            </w:pPr>
          </w:p>
        </w:tc>
      </w:tr>
    </w:tbl>
    <w:p w14:paraId="2277CD5B" w14:textId="77777777" w:rsidR="00F0526E" w:rsidRDefault="00F0526E" w:rsidP="00F0526E">
      <w:pPr>
        <w:rPr>
          <w:sz w:val="36"/>
          <w:szCs w:val="36"/>
        </w:rPr>
      </w:pPr>
    </w:p>
    <w:p w14:paraId="690DE26B" w14:textId="77777777" w:rsidR="004B2F1F" w:rsidRPr="00D754BD" w:rsidRDefault="00F95B74" w:rsidP="00F921FC">
      <w:pPr>
        <w:rPr>
          <w:sz w:val="24"/>
          <w:u w:val="single"/>
        </w:rPr>
      </w:pPr>
      <w:r w:rsidRPr="00ED7166">
        <w:rPr>
          <w:rFonts w:hint="eastAsia"/>
          <w:sz w:val="24"/>
        </w:rPr>
        <w:t>项目管理员：</w:t>
      </w:r>
      <w:r w:rsidR="00ED7166" w:rsidRPr="00ED7166">
        <w:rPr>
          <w:rFonts w:hint="eastAsia"/>
          <w:sz w:val="24"/>
          <w:u w:val="single"/>
        </w:rPr>
        <w:t xml:space="preserve"> </w:t>
      </w:r>
      <w:r w:rsidR="00ED7166" w:rsidRPr="00ED7166">
        <w:rPr>
          <w:sz w:val="24"/>
          <w:u w:val="single"/>
        </w:rPr>
        <w:t xml:space="preserve">           </w:t>
      </w:r>
      <w:r w:rsidR="009D7CA5">
        <w:rPr>
          <w:sz w:val="24"/>
          <w:u w:val="single"/>
        </w:rPr>
        <w:t xml:space="preserve"> </w:t>
      </w:r>
      <w:r w:rsidR="009D7CA5">
        <w:rPr>
          <w:sz w:val="24"/>
        </w:rPr>
        <w:t xml:space="preserve">               </w:t>
      </w:r>
      <w:r w:rsidR="009D7CA5">
        <w:rPr>
          <w:rFonts w:hint="eastAsia"/>
          <w:sz w:val="24"/>
        </w:rPr>
        <w:t>项目归档</w:t>
      </w:r>
      <w:r w:rsidR="00D754BD">
        <w:rPr>
          <w:rFonts w:hint="eastAsia"/>
          <w:sz w:val="24"/>
        </w:rPr>
        <w:t>日期：</w:t>
      </w:r>
      <w:r w:rsidR="00D754BD">
        <w:rPr>
          <w:rFonts w:hint="eastAsia"/>
          <w:sz w:val="24"/>
          <w:u w:val="single"/>
        </w:rPr>
        <w:t xml:space="preserve"> </w:t>
      </w:r>
      <w:r w:rsidR="00D754BD">
        <w:rPr>
          <w:sz w:val="24"/>
          <w:u w:val="single"/>
        </w:rPr>
        <w:t xml:space="preserve">              </w:t>
      </w:r>
    </w:p>
    <w:p w14:paraId="18DE5930" w14:textId="691105AD" w:rsidR="00AE211D" w:rsidRPr="004B2F1F" w:rsidRDefault="00AE211D" w:rsidP="00AE211D">
      <w:pPr>
        <w:spacing w:beforeLines="50" w:before="156" w:afterLines="50" w:after="156"/>
        <w:jc w:val="center"/>
        <w:rPr>
          <w:rFonts w:ascii="方正小标宋简体" w:eastAsia="方正小标宋简体" w:hAnsi="方正小标宋简体"/>
          <w:sz w:val="36"/>
          <w:szCs w:val="36"/>
        </w:rPr>
      </w:pPr>
      <w:r w:rsidRPr="004B2F1F">
        <w:rPr>
          <w:rFonts w:ascii="方正小标宋简体" w:eastAsia="方正小标宋简体" w:hAnsi="方正小标宋简体" w:hint="eastAsia"/>
          <w:sz w:val="36"/>
          <w:szCs w:val="36"/>
        </w:rPr>
        <w:lastRenderedPageBreak/>
        <w:t>丽水学院横向项目</w:t>
      </w:r>
      <w:r w:rsidR="00F71FE5">
        <w:rPr>
          <w:rFonts w:ascii="方正小标宋简体" w:eastAsia="方正小标宋简体" w:hAnsi="方正小标宋简体" w:hint="eastAsia"/>
          <w:sz w:val="36"/>
          <w:szCs w:val="36"/>
        </w:rPr>
        <w:t>档案管理</w:t>
      </w:r>
      <w:r w:rsidR="00F55CFF">
        <w:rPr>
          <w:rFonts w:ascii="方正小标宋简体" w:eastAsia="方正小标宋简体" w:hAnsi="方正小标宋简体" w:hint="eastAsia"/>
          <w:sz w:val="36"/>
          <w:szCs w:val="36"/>
        </w:rPr>
        <w:t>清单</w:t>
      </w:r>
      <w:r w:rsidRPr="004B2F1F">
        <w:rPr>
          <w:rFonts w:ascii="方正小标宋简体" w:eastAsia="方正小标宋简体" w:hAnsi="方正小标宋简体" w:hint="eastAsia"/>
          <w:sz w:val="36"/>
          <w:szCs w:val="36"/>
        </w:rPr>
        <w:t>（</w:t>
      </w:r>
      <w:proofErr w:type="gramStart"/>
      <w:r w:rsidRPr="004B2F1F">
        <w:rPr>
          <w:rFonts w:ascii="方正小标宋简体" w:eastAsia="方正小标宋简体" w:hAnsi="方正小标宋简体" w:hint="eastAsia"/>
          <w:sz w:val="36"/>
          <w:szCs w:val="36"/>
        </w:rPr>
        <w:t>一</w:t>
      </w:r>
      <w:proofErr w:type="gramEnd"/>
      <w:r w:rsidR="00F55CFF">
        <w:rPr>
          <w:rFonts w:ascii="方正小标宋简体" w:eastAsia="方正小标宋简体" w:hAnsi="方正小标宋简体" w:hint="eastAsia"/>
          <w:sz w:val="36"/>
          <w:szCs w:val="36"/>
        </w:rPr>
        <w:t>清单</w:t>
      </w:r>
      <w:r w:rsidRPr="004B2F1F">
        <w:rPr>
          <w:rFonts w:ascii="方正小标宋简体" w:eastAsia="方正小标宋简体" w:hAnsi="方正小标宋简体" w:hint="eastAsia"/>
          <w:sz w:val="36"/>
          <w:szCs w:val="36"/>
        </w:rPr>
        <w:t>）</w:t>
      </w:r>
    </w:p>
    <w:tbl>
      <w:tblPr>
        <w:tblW w:w="92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75"/>
        <w:gridCol w:w="475"/>
        <w:gridCol w:w="3536"/>
        <w:gridCol w:w="1664"/>
        <w:gridCol w:w="2121"/>
        <w:gridCol w:w="717"/>
      </w:tblGrid>
      <w:tr w:rsidR="00821DC3" w:rsidRPr="00965BD0" w14:paraId="2007FFE7" w14:textId="77777777" w:rsidTr="00470A69">
        <w:trPr>
          <w:cantSplit/>
          <w:jc w:val="center"/>
        </w:trPr>
        <w:tc>
          <w:tcPr>
            <w:tcW w:w="1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1040CF" w14:textId="77777777" w:rsidR="00821DC3" w:rsidRPr="00965BD0" w:rsidRDefault="00821DC3" w:rsidP="00273EB4">
            <w:pPr>
              <w:jc w:val="center"/>
            </w:pPr>
            <w:r w:rsidRPr="00965BD0">
              <w:rPr>
                <w:rFonts w:hint="eastAsia"/>
              </w:rPr>
              <w:t>项目名称</w:t>
            </w:r>
          </w:p>
        </w:tc>
        <w:tc>
          <w:tcPr>
            <w:tcW w:w="803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30BC7" w14:textId="77777777" w:rsidR="00821DC3" w:rsidRPr="00965BD0" w:rsidRDefault="00821DC3" w:rsidP="00273EB4"/>
          <w:p w14:paraId="5337D58A" w14:textId="77777777" w:rsidR="00821DC3" w:rsidRPr="00965BD0" w:rsidRDefault="00821DC3" w:rsidP="00273EB4">
            <w:pPr>
              <w:jc w:val="center"/>
            </w:pPr>
          </w:p>
        </w:tc>
      </w:tr>
      <w:tr w:rsidR="00821DC3" w:rsidRPr="00965BD0" w14:paraId="5E85E2C9" w14:textId="77777777" w:rsidTr="00FF0A5B">
        <w:trPr>
          <w:cantSplit/>
          <w:trHeight w:val="563"/>
          <w:jc w:val="center"/>
        </w:trPr>
        <w:tc>
          <w:tcPr>
            <w:tcW w:w="1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F1028D" w14:textId="77777777" w:rsidR="00821DC3" w:rsidRPr="00965BD0" w:rsidRDefault="00821DC3" w:rsidP="00273EB4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二级单位</w:t>
            </w:r>
          </w:p>
        </w:tc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FEB" w14:textId="77777777" w:rsidR="00821DC3" w:rsidRPr="00965BD0" w:rsidRDefault="00821DC3" w:rsidP="00273EB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A2E96" w14:textId="77777777" w:rsidR="00821DC3" w:rsidRPr="00965BD0" w:rsidRDefault="00821DC3" w:rsidP="00273EB4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2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FFC4" w14:textId="77777777" w:rsidR="00821DC3" w:rsidRPr="00965BD0" w:rsidRDefault="00821DC3" w:rsidP="00273EB4"/>
        </w:tc>
      </w:tr>
      <w:tr w:rsidR="00F21DC8" w:rsidRPr="00965BD0" w14:paraId="0A9117E4" w14:textId="77777777" w:rsidTr="00FD6F3C">
        <w:trPr>
          <w:trHeight w:val="568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515A1807" w14:textId="77777777" w:rsidR="00F21DC8" w:rsidRPr="00FB7B07" w:rsidRDefault="00F21DC8" w:rsidP="00FB7B07">
            <w:pPr>
              <w:spacing w:line="360" w:lineRule="exact"/>
              <w:jc w:val="center"/>
              <w:rPr>
                <w:rFonts w:ascii="宋体" w:hAnsi="宋体"/>
                <w:b/>
                <w:bCs/>
                <w:color w:val="FFFFFF" w:themeColor="background1"/>
                <w:szCs w:val="21"/>
              </w:rPr>
            </w:pPr>
            <w:r w:rsidRPr="00FB7B07">
              <w:rPr>
                <w:rFonts w:ascii="宋体" w:hAnsi="宋体" w:hint="eastAsia"/>
                <w:b/>
                <w:bCs/>
                <w:color w:val="FFFFFF" w:themeColor="background1"/>
                <w:szCs w:val="21"/>
              </w:rPr>
              <w:t>序号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0858AAAD" w14:textId="77777777" w:rsidR="00F21DC8" w:rsidRPr="00FB7B07" w:rsidRDefault="00D97F49" w:rsidP="00FB7B07">
            <w:pPr>
              <w:spacing w:line="360" w:lineRule="exact"/>
              <w:jc w:val="center"/>
              <w:rPr>
                <w:rFonts w:ascii="宋体" w:hAnsi="宋体"/>
                <w:b/>
                <w:bCs/>
                <w:color w:val="FFFFFF" w:themeColor="background1"/>
                <w:szCs w:val="21"/>
                <w:u w:val="single"/>
              </w:rPr>
            </w:pPr>
            <w:r w:rsidRPr="00FB7B07">
              <w:rPr>
                <w:rFonts w:ascii="宋体" w:hAnsi="宋体" w:hint="eastAsia"/>
                <w:b/>
                <w:bCs/>
                <w:color w:val="FFFFFF" w:themeColor="background1"/>
                <w:szCs w:val="21"/>
              </w:rPr>
              <w:t>档案</w:t>
            </w:r>
            <w:r w:rsidR="00A00CD4" w:rsidRPr="00FB7B07">
              <w:rPr>
                <w:rFonts w:ascii="宋体" w:hAnsi="宋体" w:hint="eastAsia"/>
                <w:b/>
                <w:bCs/>
                <w:color w:val="FFFFFF" w:themeColor="background1"/>
                <w:szCs w:val="21"/>
              </w:rPr>
              <w:t>清单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4C985210" w14:textId="77777777" w:rsidR="00F21DC8" w:rsidRPr="00FB7B07" w:rsidRDefault="00821DC3" w:rsidP="00FB7B07">
            <w:pPr>
              <w:spacing w:line="360" w:lineRule="exact"/>
              <w:jc w:val="center"/>
              <w:rPr>
                <w:rFonts w:ascii="宋体" w:hAnsi="宋体"/>
                <w:b/>
                <w:bCs/>
                <w:color w:val="FFFFFF" w:themeColor="background1"/>
                <w:sz w:val="36"/>
                <w:szCs w:val="36"/>
              </w:rPr>
            </w:pPr>
            <w:r w:rsidRPr="00FB7B07">
              <w:rPr>
                <w:rFonts w:hint="eastAsia"/>
                <w:b/>
                <w:bCs/>
                <w:color w:val="FFFFFF" w:themeColor="background1"/>
              </w:rPr>
              <w:t>审核</w:t>
            </w:r>
          </w:p>
        </w:tc>
      </w:tr>
      <w:tr w:rsidR="00491C36" w:rsidRPr="00965BD0" w14:paraId="37621905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E44C4" w14:textId="77777777" w:rsidR="00491C36" w:rsidRPr="00965BD0" w:rsidRDefault="007052B0" w:rsidP="005F3285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1033A" w14:textId="77777777" w:rsidR="00491C36" w:rsidRPr="008D09E0" w:rsidRDefault="008D09E0" w:rsidP="005F3285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 w:rsidRPr="008D09E0">
              <w:rPr>
                <w:rFonts w:ascii="宋体" w:hAnsi="宋体" w:hint="eastAsia"/>
                <w:bCs/>
                <w:szCs w:val="21"/>
              </w:rPr>
              <w:t>横向</w:t>
            </w:r>
            <w:r>
              <w:rPr>
                <w:rFonts w:ascii="宋体" w:hAnsi="宋体" w:hint="eastAsia"/>
                <w:bCs/>
                <w:szCs w:val="21"/>
              </w:rPr>
              <w:t>科研</w:t>
            </w:r>
            <w:r w:rsidRPr="008D09E0">
              <w:rPr>
                <w:rFonts w:ascii="宋体" w:hAnsi="宋体" w:hint="eastAsia"/>
                <w:bCs/>
                <w:szCs w:val="21"/>
              </w:rPr>
              <w:t>项目合同</w:t>
            </w:r>
            <w:r w:rsidR="00D86F60">
              <w:rPr>
                <w:rFonts w:ascii="宋体" w:hAnsi="宋体" w:hint="eastAsia"/>
                <w:bCs/>
                <w:szCs w:val="21"/>
              </w:rPr>
              <w:t>、补充协议</w:t>
            </w:r>
            <w:r w:rsidR="00575222">
              <w:rPr>
                <w:rFonts w:ascii="宋体" w:hAnsi="宋体" w:hint="eastAsia"/>
                <w:bCs/>
                <w:szCs w:val="21"/>
              </w:rPr>
              <w:t>、委托单位</w:t>
            </w:r>
            <w:r w:rsidR="00B43C4A">
              <w:rPr>
                <w:rFonts w:ascii="宋体" w:hAnsi="宋体" w:hint="eastAsia"/>
                <w:bCs/>
                <w:szCs w:val="21"/>
              </w:rPr>
              <w:t>说明材料等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56A77" w14:textId="77777777" w:rsidR="00491C36" w:rsidRPr="00875A6B" w:rsidRDefault="00491C36" w:rsidP="00273EB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467018" w:rsidRPr="00965BD0" w14:paraId="64CE8EF2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69AB9" w14:textId="77777777" w:rsidR="00467018" w:rsidRDefault="00467018" w:rsidP="005F3285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A971C" w14:textId="77777777" w:rsidR="00467018" w:rsidRPr="008D09E0" w:rsidRDefault="003C4370" w:rsidP="005F3285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Pr="003C4370">
              <w:rPr>
                <w:rFonts w:ascii="宋体" w:hAnsi="宋体" w:hint="eastAsia"/>
                <w:bCs/>
                <w:szCs w:val="21"/>
              </w:rPr>
              <w:t>合同登记备案表</w:t>
            </w:r>
            <w:r>
              <w:rPr>
                <w:rFonts w:ascii="宋体" w:hAnsi="宋体" w:hint="eastAsia"/>
                <w:bCs/>
                <w:szCs w:val="21"/>
              </w:rPr>
              <w:t>（审签</w:t>
            </w:r>
            <w:r w:rsidR="00384B45">
              <w:rPr>
                <w:rFonts w:ascii="宋体" w:hAnsi="宋体" w:hint="eastAsia"/>
                <w:bCs/>
                <w:szCs w:val="21"/>
              </w:rPr>
              <w:t>单</w:t>
            </w:r>
            <w:r>
              <w:rPr>
                <w:rFonts w:ascii="宋体" w:hAnsi="宋体" w:hint="eastAsia"/>
                <w:bCs/>
                <w:szCs w:val="21"/>
              </w:rPr>
              <w:t>）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3AFDD" w14:textId="772DA161" w:rsidR="00467018" w:rsidRPr="007C0CF8" w:rsidRDefault="003F5D56" w:rsidP="00273EB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D52474" w:rsidRPr="00965BD0" w14:paraId="4634D293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EC416" w14:textId="77777777" w:rsidR="00D52474" w:rsidRDefault="00CE78CC" w:rsidP="005F3285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56897" w14:textId="7E44DBC5" w:rsidR="00D52474" w:rsidRDefault="00D52474" w:rsidP="005F3285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负责人承诺书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A5893" w14:textId="2C94F210" w:rsidR="00D52474" w:rsidRPr="007C0CF8" w:rsidRDefault="003F5D56" w:rsidP="00273EB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7C0CF8" w:rsidRPr="00965BD0" w14:paraId="7DB6BC8C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F1CB4" w14:textId="77777777" w:rsidR="007C0CF8" w:rsidRDefault="00CE78CC" w:rsidP="005F3285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4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D1448" w14:textId="77777777" w:rsidR="007C0CF8" w:rsidRDefault="00FF0A5B" w:rsidP="005F3285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004E65">
              <w:rPr>
                <w:rFonts w:ascii="宋体" w:hAnsi="宋体" w:hint="eastAsia"/>
                <w:bCs/>
                <w:szCs w:val="21"/>
              </w:rPr>
              <w:t>经费预算表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007C4" w14:textId="691711F9" w:rsidR="007C0CF8" w:rsidRPr="007C0CF8" w:rsidRDefault="003F5D56" w:rsidP="00273EB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262F44" w:rsidRPr="00965BD0" w14:paraId="20037B90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C3899" w14:textId="77777777" w:rsidR="00262F44" w:rsidRDefault="00262F44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5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43B98" w14:textId="77777777" w:rsidR="00262F44" w:rsidRDefault="00262F44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经费</w:t>
            </w:r>
            <w:proofErr w:type="gramStart"/>
            <w:r w:rsidR="00D013DC">
              <w:rPr>
                <w:rFonts w:ascii="宋体" w:hAnsi="宋体" w:hint="eastAsia"/>
                <w:bCs/>
                <w:szCs w:val="21"/>
              </w:rPr>
              <w:t>外拨</w:t>
            </w:r>
            <w:r w:rsidR="00117465">
              <w:rPr>
                <w:rFonts w:ascii="宋体" w:hAnsi="宋体" w:hint="eastAsia"/>
                <w:bCs/>
                <w:szCs w:val="21"/>
              </w:rPr>
              <w:t>协议</w:t>
            </w:r>
            <w:proofErr w:type="gramEnd"/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F1347" w14:textId="35196635" w:rsidR="00262F44" w:rsidRPr="007C0CF8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DF0FE1" w:rsidRPr="00965BD0" w14:paraId="221813DF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804F3" w14:textId="77777777" w:rsidR="00DF0FE1" w:rsidRDefault="00DF0FE1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6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2BC9E" w14:textId="77777777" w:rsidR="00DF0FE1" w:rsidRDefault="00DF0FE1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ED0954">
              <w:rPr>
                <w:rFonts w:ascii="宋体" w:hAnsi="宋体" w:hint="eastAsia"/>
                <w:bCs/>
                <w:szCs w:val="21"/>
              </w:rPr>
              <w:t>子项目</w:t>
            </w:r>
            <w:r w:rsidR="00B20E26">
              <w:rPr>
                <w:rFonts w:ascii="宋体" w:hAnsi="宋体" w:hint="eastAsia"/>
                <w:bCs/>
                <w:szCs w:val="21"/>
              </w:rPr>
              <w:t>设立</w:t>
            </w:r>
            <w:r w:rsidR="00637307">
              <w:rPr>
                <w:rFonts w:ascii="宋体" w:hAnsi="宋体" w:hint="eastAsia"/>
                <w:bCs/>
                <w:szCs w:val="21"/>
              </w:rPr>
              <w:t>证明材料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AA0D0" w14:textId="2A72D68C" w:rsidR="00DF0FE1" w:rsidRPr="007C0CF8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262F44" w:rsidRPr="00965BD0" w14:paraId="26726C72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F105B" w14:textId="77777777" w:rsidR="00262F44" w:rsidRDefault="004A7DB0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7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E32B55" w14:textId="77777777" w:rsidR="00262F44" w:rsidRDefault="00262F44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</w:t>
            </w:r>
            <w:proofErr w:type="gramStart"/>
            <w:r>
              <w:rPr>
                <w:rFonts w:ascii="宋体" w:hAnsi="宋体" w:hint="eastAsia"/>
                <w:bCs/>
                <w:szCs w:val="21"/>
              </w:rPr>
              <w:t>项目项目</w:t>
            </w:r>
            <w:proofErr w:type="gramEnd"/>
            <w:r>
              <w:rPr>
                <w:rFonts w:ascii="宋体" w:hAnsi="宋体" w:hint="eastAsia"/>
                <w:bCs/>
                <w:szCs w:val="21"/>
              </w:rPr>
              <w:t>成员表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21F2B" w14:textId="129D83CA" w:rsidR="00262F44" w:rsidRPr="007C0CF8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9A358C" w:rsidRPr="00965BD0" w14:paraId="321F21F2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71142" w14:textId="77777777" w:rsidR="009A358C" w:rsidRDefault="009A358C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8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DD22B" w14:textId="77777777" w:rsidR="009A358C" w:rsidRDefault="00A15569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7606CE">
              <w:rPr>
                <w:rFonts w:ascii="宋体" w:hAnsi="宋体" w:hint="eastAsia"/>
                <w:bCs/>
                <w:szCs w:val="21"/>
              </w:rPr>
              <w:t>聘用人员</w:t>
            </w:r>
            <w:r w:rsidR="00F65945">
              <w:rPr>
                <w:rFonts w:ascii="宋体" w:hAnsi="宋体" w:hint="eastAsia"/>
                <w:bCs/>
                <w:szCs w:val="21"/>
              </w:rPr>
              <w:t>证明</w:t>
            </w:r>
            <w:r w:rsidR="005F7C62">
              <w:rPr>
                <w:rFonts w:ascii="宋体" w:hAnsi="宋体" w:hint="eastAsia"/>
                <w:bCs/>
                <w:szCs w:val="21"/>
              </w:rPr>
              <w:t>材料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47026" w14:textId="3FD5A86F" w:rsidR="009A358C" w:rsidRPr="007C0CF8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F7181B" w:rsidRPr="00965BD0" w14:paraId="7A789394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606F8" w14:textId="77777777" w:rsidR="00F7181B" w:rsidRDefault="00144301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9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651EE" w14:textId="77777777" w:rsidR="00F7181B" w:rsidRDefault="00762B1E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552DDE">
              <w:rPr>
                <w:rFonts w:ascii="宋体" w:hAnsi="宋体" w:hint="eastAsia"/>
                <w:bCs/>
                <w:szCs w:val="21"/>
              </w:rPr>
              <w:t>出版、测试、采购等</w:t>
            </w:r>
            <w:r w:rsidR="00FA28D6">
              <w:rPr>
                <w:rFonts w:ascii="宋体" w:hAnsi="宋体" w:hint="eastAsia"/>
                <w:bCs/>
                <w:szCs w:val="21"/>
              </w:rPr>
              <w:t>委托协议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21D86D" w14:textId="02AB922E" w:rsidR="00F7181B" w:rsidRPr="007C0CF8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015708" w:rsidRPr="00965BD0" w14:paraId="5FFD6A1C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287A1" w14:textId="77777777" w:rsidR="00015708" w:rsidRDefault="00F35FBB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A16DD" w14:textId="77777777" w:rsidR="00015708" w:rsidRDefault="009A3F11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EF7953">
              <w:rPr>
                <w:rFonts w:ascii="宋体" w:hAnsi="宋体" w:hint="eastAsia"/>
                <w:bCs/>
                <w:szCs w:val="21"/>
              </w:rPr>
              <w:t>委托单位变更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BDB00" w14:textId="0B1398C0" w:rsidR="00015708" w:rsidRPr="007C0CF8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EF7953" w:rsidRPr="00965BD0" w14:paraId="1273B480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CAF95" w14:textId="77777777" w:rsidR="00EF7953" w:rsidRDefault="00EF7953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A0D4" w14:textId="77777777" w:rsidR="00EF7953" w:rsidRDefault="00EF7953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外协单位变更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E933F" w14:textId="09D7AD69" w:rsidR="00EF7953" w:rsidRPr="00DC09B5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DC09B5" w:rsidRPr="00965BD0" w14:paraId="36CF1DF2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05974" w14:textId="77777777" w:rsidR="00DC09B5" w:rsidRDefault="00DC09B5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4B7DE" w14:textId="77777777" w:rsidR="00DC09B5" w:rsidRDefault="00930F0F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C85B64">
              <w:rPr>
                <w:rFonts w:ascii="宋体" w:hAnsi="宋体" w:hint="eastAsia"/>
                <w:bCs/>
                <w:szCs w:val="21"/>
              </w:rPr>
              <w:t>重要事项</w:t>
            </w:r>
            <w:r>
              <w:rPr>
                <w:rFonts w:ascii="宋体" w:hAnsi="宋体" w:hint="eastAsia"/>
                <w:bCs/>
                <w:szCs w:val="21"/>
              </w:rPr>
              <w:t>变更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E9BE3" w14:textId="32244D55" w:rsidR="00DC09B5" w:rsidRPr="00DA73B1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DA73B1" w:rsidRPr="00965BD0" w14:paraId="0CA636BD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C9585" w14:textId="77777777" w:rsidR="00DA73B1" w:rsidRDefault="00DA73B1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0E987" w14:textId="77777777" w:rsidR="00DA73B1" w:rsidRDefault="00BB46F2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8C68BC">
              <w:rPr>
                <w:rFonts w:ascii="宋体" w:hAnsi="宋体" w:hint="eastAsia"/>
                <w:bCs/>
                <w:szCs w:val="21"/>
              </w:rPr>
              <w:t>经费调整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BD48F" w14:textId="35B7894E" w:rsidR="00DA73B1" w:rsidRPr="00DA73B1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FB5009" w:rsidRPr="00965BD0" w14:paraId="644A0DFF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E9A65" w14:textId="77777777" w:rsidR="00FB5009" w:rsidRDefault="00FB5009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4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5F532" w14:textId="77777777" w:rsidR="00FB5009" w:rsidRDefault="00FB5009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预算调整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C7D91" w14:textId="5D1B3699" w:rsidR="00FB5009" w:rsidRPr="00DA73B1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AF5E57" w:rsidRPr="00965BD0" w14:paraId="4A7578A4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7E62D" w14:textId="77777777" w:rsidR="00AF5E57" w:rsidRDefault="00AF5E57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5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60D76" w14:textId="77777777" w:rsidR="00AF5E57" w:rsidRDefault="00785F4C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延期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F3BCA" w14:textId="780A6D6F" w:rsidR="00AF5E57" w:rsidRPr="00DA73B1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785F4C" w:rsidRPr="00965BD0" w14:paraId="7D340FF5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A217A1" w14:textId="77777777" w:rsidR="00785F4C" w:rsidRDefault="00785F4C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6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12C1E" w14:textId="77777777" w:rsidR="00785F4C" w:rsidRDefault="00785F4C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终止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65051" w14:textId="43154412" w:rsidR="00785F4C" w:rsidRPr="00DA73B1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785F4C" w:rsidRPr="00965BD0" w14:paraId="3ED49C47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536B8" w14:textId="77777777" w:rsidR="00785F4C" w:rsidRDefault="00785F4C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7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10F7A" w14:textId="77777777" w:rsidR="00785F4C" w:rsidRDefault="00E230B0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结题</w:t>
            </w:r>
            <w:r w:rsidR="00115395" w:rsidRPr="00115395">
              <w:rPr>
                <w:rFonts w:ascii="宋体" w:hAnsi="宋体" w:hint="eastAsia"/>
                <w:bCs/>
                <w:szCs w:val="21"/>
              </w:rPr>
              <w:t>申请书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BA4F9" w14:textId="21E12D0C" w:rsidR="00785F4C" w:rsidRPr="00DA73B1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C8338F" w:rsidRPr="00965BD0" w14:paraId="52D92D17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C35FE" w14:textId="77777777" w:rsidR="00C8338F" w:rsidRDefault="00C8338F" w:rsidP="00262F44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8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304830" w14:textId="77777777" w:rsidR="00C8338F" w:rsidRDefault="00C20FB4" w:rsidP="00262F44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负责人结题承诺书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E171A" w14:textId="5689FC46" w:rsidR="00C8338F" w:rsidRPr="00DA73B1" w:rsidRDefault="003F5D56" w:rsidP="00262F44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6F781A" w:rsidRPr="00965BD0" w14:paraId="62794CE9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3B3BA" w14:textId="77777777" w:rsidR="006F781A" w:rsidRDefault="006F781A" w:rsidP="006F781A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9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2E7BF" w14:textId="77777777" w:rsidR="006F781A" w:rsidRDefault="002236F2" w:rsidP="006F781A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6F781A">
              <w:rPr>
                <w:rFonts w:ascii="宋体" w:hAnsi="宋体" w:hint="eastAsia"/>
                <w:bCs/>
                <w:szCs w:val="21"/>
              </w:rPr>
              <w:t>负责人结题证书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F169EB" w14:textId="069FFE3F" w:rsidR="006F781A" w:rsidRPr="00DA73B1" w:rsidRDefault="003F5D56" w:rsidP="006F781A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3847B7" w:rsidRPr="00965BD0" w14:paraId="14383398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8801A" w14:textId="77777777" w:rsidR="003847B7" w:rsidRDefault="0028411C" w:rsidP="006F781A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75025" w14:textId="77777777" w:rsidR="003847B7" w:rsidRDefault="002236F2" w:rsidP="006F781A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结题后续经费使用申请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A6819" w14:textId="42E9712E" w:rsidR="003847B7" w:rsidRPr="00DA73B1" w:rsidRDefault="003F5D56" w:rsidP="006F781A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2236F2" w:rsidRPr="00965BD0" w14:paraId="5ABD6920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FFDA6" w14:textId="77777777" w:rsidR="002236F2" w:rsidRDefault="002236F2" w:rsidP="006F781A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2A252" w14:textId="77777777" w:rsidR="002236F2" w:rsidRDefault="00F92E5E" w:rsidP="006F781A">
            <w:pPr>
              <w:spacing w:line="360" w:lineRule="exact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横向科研项目</w:t>
            </w:r>
            <w:r w:rsidR="00B03ADE">
              <w:rPr>
                <w:rFonts w:ascii="宋体" w:hAnsi="宋体" w:hint="eastAsia"/>
                <w:bCs/>
                <w:szCs w:val="21"/>
              </w:rPr>
              <w:t>成果汇编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9F589" w14:textId="10A7D7B1" w:rsidR="002236F2" w:rsidRPr="00DA73B1" w:rsidRDefault="003F5D56" w:rsidP="006F781A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  <w:tr w:rsidR="0092041B" w:rsidRPr="00965BD0" w14:paraId="3D281AE5" w14:textId="77777777" w:rsidTr="0092041B">
        <w:trPr>
          <w:trHeight w:val="454"/>
          <w:jc w:val="center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6E13E" w14:textId="77777777" w:rsidR="0092041B" w:rsidRDefault="0092041B" w:rsidP="006F781A">
            <w:pPr>
              <w:spacing w:line="36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2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ABE195" w14:textId="77777777" w:rsidR="0092041B" w:rsidRDefault="0092041B" w:rsidP="006F781A">
            <w:pPr>
              <w:spacing w:line="360" w:lineRule="exact"/>
              <w:rPr>
                <w:rFonts w:ascii="宋体" w:hAnsi="宋体"/>
                <w:bCs/>
                <w:szCs w:val="21"/>
                <w:u w:val="single"/>
              </w:rPr>
            </w:pPr>
            <w:r>
              <w:rPr>
                <w:rFonts w:ascii="宋体" w:hAnsi="宋体" w:hint="eastAsia"/>
                <w:bCs/>
                <w:szCs w:val="21"/>
              </w:rPr>
              <w:t>其他材料：</w:t>
            </w:r>
            <w:r>
              <w:rPr>
                <w:rFonts w:ascii="宋体" w:hAnsi="宋体" w:hint="eastAsia"/>
                <w:bCs/>
                <w:szCs w:val="21"/>
                <w:u w:val="single"/>
              </w:rPr>
              <w:t xml:space="preserve"> </w:t>
            </w:r>
            <w:r>
              <w:rPr>
                <w:rFonts w:ascii="宋体" w:hAnsi="宋体"/>
                <w:bCs/>
                <w:szCs w:val="21"/>
                <w:u w:val="single"/>
              </w:rPr>
              <w:t xml:space="preserve">                                </w:t>
            </w:r>
          </w:p>
          <w:p w14:paraId="22FA1E12" w14:textId="77777777" w:rsidR="0092041B" w:rsidRPr="0092041B" w:rsidRDefault="0092041B" w:rsidP="006F781A">
            <w:pPr>
              <w:spacing w:line="360" w:lineRule="exact"/>
              <w:rPr>
                <w:rFonts w:ascii="宋体" w:hAnsi="宋体"/>
                <w:bCs/>
                <w:szCs w:val="21"/>
                <w:u w:val="single"/>
              </w:rPr>
            </w:pP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065A3" w14:textId="120A5CF2" w:rsidR="0092041B" w:rsidRPr="00DA73B1" w:rsidRDefault="003F5D56" w:rsidP="006F781A">
            <w:pPr>
              <w:spacing w:line="360" w:lineRule="exact"/>
              <w:jc w:val="center"/>
              <w:rPr>
                <w:rFonts w:ascii="宋体" w:hAnsi="宋体"/>
                <w:sz w:val="36"/>
                <w:szCs w:val="36"/>
              </w:rPr>
            </w:pPr>
            <w:r w:rsidRPr="00875A6B">
              <w:rPr>
                <w:rFonts w:ascii="宋体" w:hAnsi="宋体" w:hint="eastAsia"/>
                <w:sz w:val="36"/>
                <w:szCs w:val="36"/>
              </w:rPr>
              <w:t>□</w:t>
            </w:r>
          </w:p>
        </w:tc>
      </w:tr>
    </w:tbl>
    <w:p w14:paraId="469CA69F" w14:textId="77777777" w:rsidR="0092041B" w:rsidRDefault="0092041B" w:rsidP="0092041B">
      <w:pPr>
        <w:rPr>
          <w:sz w:val="24"/>
        </w:rPr>
      </w:pPr>
    </w:p>
    <w:p w14:paraId="02B0FD07" w14:textId="77777777" w:rsidR="00B6268E" w:rsidRDefault="0092041B" w:rsidP="0092041B">
      <w:pPr>
        <w:rPr>
          <w:sz w:val="24"/>
          <w:u w:val="single"/>
        </w:rPr>
      </w:pPr>
      <w:r w:rsidRPr="00ED7166">
        <w:rPr>
          <w:rFonts w:hint="eastAsia"/>
          <w:sz w:val="24"/>
        </w:rPr>
        <w:t>项目管理员：</w:t>
      </w:r>
      <w:r w:rsidRPr="00ED7166">
        <w:rPr>
          <w:rFonts w:hint="eastAsia"/>
          <w:sz w:val="24"/>
          <w:u w:val="single"/>
        </w:rPr>
        <w:t xml:space="preserve"> </w:t>
      </w:r>
      <w:r w:rsidRPr="00ED7166">
        <w:rPr>
          <w:sz w:val="24"/>
          <w:u w:val="single"/>
        </w:rPr>
        <w:t xml:space="preserve">           </w:t>
      </w:r>
      <w:r>
        <w:rPr>
          <w:sz w:val="24"/>
          <w:u w:val="single"/>
        </w:rPr>
        <w:t xml:space="preserve"> </w:t>
      </w:r>
      <w:r>
        <w:rPr>
          <w:sz w:val="24"/>
        </w:rPr>
        <w:t xml:space="preserve">               </w:t>
      </w:r>
      <w:r>
        <w:rPr>
          <w:rFonts w:hint="eastAsia"/>
          <w:sz w:val="24"/>
        </w:rPr>
        <w:t>项目归档日期：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           </w:t>
      </w:r>
    </w:p>
    <w:p w14:paraId="5AE7B229" w14:textId="07DC5C81" w:rsidR="00755A4C" w:rsidRPr="004B2F1F" w:rsidRDefault="00755A4C" w:rsidP="00755A4C">
      <w:pPr>
        <w:spacing w:beforeLines="50" w:before="156" w:afterLines="50" w:after="156"/>
        <w:jc w:val="center"/>
        <w:rPr>
          <w:rFonts w:ascii="方正小标宋简体" w:eastAsia="方正小标宋简体" w:hAnsi="方正小标宋简体"/>
          <w:sz w:val="36"/>
          <w:szCs w:val="36"/>
        </w:rPr>
      </w:pPr>
      <w:r w:rsidRPr="004B2F1F">
        <w:rPr>
          <w:rFonts w:ascii="方正小标宋简体" w:eastAsia="方正小标宋简体" w:hAnsi="方正小标宋简体" w:hint="eastAsia"/>
          <w:sz w:val="36"/>
          <w:szCs w:val="36"/>
        </w:rPr>
        <w:lastRenderedPageBreak/>
        <w:t>丽水学院横向项目</w:t>
      </w:r>
      <w:r>
        <w:rPr>
          <w:rFonts w:ascii="方正小标宋简体" w:eastAsia="方正小标宋简体" w:hAnsi="方正小标宋简体" w:hint="eastAsia"/>
          <w:sz w:val="36"/>
          <w:szCs w:val="36"/>
        </w:rPr>
        <w:t>业务办理流程图</w:t>
      </w:r>
      <w:r w:rsidRPr="004B2F1F">
        <w:rPr>
          <w:rFonts w:ascii="方正小标宋简体" w:eastAsia="方正小标宋简体" w:hAnsi="方正小标宋简体" w:hint="eastAsia"/>
          <w:sz w:val="36"/>
          <w:szCs w:val="36"/>
        </w:rPr>
        <w:t>（一</w:t>
      </w:r>
      <w:r>
        <w:rPr>
          <w:rFonts w:ascii="方正小标宋简体" w:eastAsia="方正小标宋简体" w:hAnsi="方正小标宋简体" w:hint="eastAsia"/>
          <w:sz w:val="36"/>
          <w:szCs w:val="36"/>
        </w:rPr>
        <w:t>图</w:t>
      </w:r>
      <w:r w:rsidRPr="004B2F1F">
        <w:rPr>
          <w:rFonts w:ascii="方正小标宋简体" w:eastAsia="方正小标宋简体" w:hAnsi="方正小标宋简体" w:hint="eastAsia"/>
          <w:sz w:val="36"/>
          <w:szCs w:val="36"/>
        </w:rPr>
        <w:t>）</w:t>
      </w:r>
    </w:p>
    <w:p w14:paraId="3DD683FF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经济合同</w:t>
      </w:r>
      <w:r>
        <w:rPr>
          <w:rFonts w:hint="eastAsia"/>
        </w:rPr>
        <w:t xml:space="preserve"> </w:t>
      </w:r>
    </w:p>
    <w:p w14:paraId="6992A839" w14:textId="77777777" w:rsidR="00BE62D6" w:rsidRDefault="00BE62D6" w:rsidP="00BE62D6">
      <w:r>
        <w:object w:dxaOrig="8314" w:dyaOrig="8257" w14:anchorId="43B89F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9pt;height:412.9pt" o:ole="">
            <v:imagedata r:id="rId8" o:title=""/>
          </v:shape>
          <o:OLEObject Type="Embed" ProgID="Visio.Drawing.11" ShapeID="_x0000_i1025" DrawAspect="Content" ObjectID="_1710653257" r:id="rId9"/>
        </w:object>
      </w:r>
    </w:p>
    <w:p w14:paraId="3A4C83B3" w14:textId="77777777" w:rsidR="00BE62D6" w:rsidRDefault="00BE62D6" w:rsidP="00BE62D6"/>
    <w:p w14:paraId="24654092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横向项目</w:t>
      </w:r>
    </w:p>
    <w:p w14:paraId="5B6AF302" w14:textId="77777777" w:rsidR="00BE62D6" w:rsidRDefault="00BE62D6" w:rsidP="00BE62D6">
      <w:r>
        <w:object w:dxaOrig="12283" w:dyaOrig="15798" w14:anchorId="1CD5053B">
          <v:shape id="_x0000_i1026" type="#_x0000_t75" style="width:415.15pt;height:534pt" o:ole="">
            <v:imagedata r:id="rId10" o:title=""/>
          </v:shape>
          <o:OLEObject Type="Embed" ProgID="Visio.Drawing.11" ShapeID="_x0000_i1026" DrawAspect="Content" ObjectID="_1710653258" r:id="rId11"/>
        </w:object>
      </w:r>
    </w:p>
    <w:p w14:paraId="30F988FE" w14:textId="77777777" w:rsidR="00BE62D6" w:rsidRDefault="00BE62D6" w:rsidP="00BE62D6"/>
    <w:p w14:paraId="70093603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纵向项目</w:t>
      </w:r>
    </w:p>
    <w:p w14:paraId="2C6A04B5" w14:textId="77777777" w:rsidR="00BE62D6" w:rsidRDefault="00BE62D6" w:rsidP="00BE62D6">
      <w:r>
        <w:object w:dxaOrig="12283" w:dyaOrig="15798" w14:anchorId="33366DAB">
          <v:shape id="_x0000_i1027" type="#_x0000_t75" style="width:415.15pt;height:534pt" o:ole="">
            <v:imagedata r:id="rId12" o:title=""/>
          </v:shape>
          <o:OLEObject Type="Embed" ProgID="Visio.Drawing.11" ShapeID="_x0000_i1027" DrawAspect="Content" ObjectID="_1710653259" r:id="rId13"/>
        </w:object>
      </w:r>
    </w:p>
    <w:p w14:paraId="7A4351B7" w14:textId="77777777" w:rsidR="00BE62D6" w:rsidRDefault="00BE62D6" w:rsidP="00BE62D6"/>
    <w:p w14:paraId="03A2E201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合作单位调整</w:t>
      </w:r>
    </w:p>
    <w:p w14:paraId="1AC4F20B" w14:textId="77777777" w:rsidR="00BE62D6" w:rsidRDefault="00BE62D6" w:rsidP="00BE62D6">
      <w:r>
        <w:object w:dxaOrig="6330" w:dyaOrig="8824" w14:anchorId="4A1A0CAA">
          <v:shape id="_x0000_i1028" type="#_x0000_t75" style="width:316.9pt;height:441.4pt" o:ole="">
            <v:imagedata r:id="rId14" o:title=""/>
          </v:shape>
          <o:OLEObject Type="Embed" ProgID="Visio.Drawing.11" ShapeID="_x0000_i1028" DrawAspect="Content" ObjectID="_1710653260" r:id="rId15"/>
        </w:object>
      </w:r>
    </w:p>
    <w:p w14:paraId="108653E2" w14:textId="77777777" w:rsidR="00BE62D6" w:rsidRDefault="00BE62D6" w:rsidP="00BE62D6"/>
    <w:p w14:paraId="0C4CCE4F" w14:textId="77777777" w:rsidR="00BE62D6" w:rsidRDefault="00BE62D6" w:rsidP="00BE62D6"/>
    <w:p w14:paraId="799371EE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项目延期</w:t>
      </w:r>
      <w:r>
        <w:rPr>
          <w:rFonts w:hint="eastAsia"/>
        </w:rPr>
        <w:t xml:space="preserve"> </w:t>
      </w:r>
    </w:p>
    <w:p w14:paraId="2886B15F" w14:textId="77777777" w:rsidR="00BE62D6" w:rsidRDefault="00BE62D6" w:rsidP="00BE62D6">
      <w:r>
        <w:object w:dxaOrig="10298" w:dyaOrig="15798" w14:anchorId="6464C3E7">
          <v:shape id="_x0000_i1029" type="#_x0000_t75" style="width:415.15pt;height:636.75pt" o:ole="">
            <v:imagedata r:id="rId16" o:title=""/>
          </v:shape>
          <o:OLEObject Type="Embed" ProgID="Visio.Drawing.11" ShapeID="_x0000_i1029" DrawAspect="Content" ObjectID="_1710653261" r:id="rId17"/>
        </w:object>
      </w:r>
    </w:p>
    <w:p w14:paraId="524F515E" w14:textId="77777777" w:rsidR="00BE62D6" w:rsidRDefault="00BE62D6" w:rsidP="00BE62D6"/>
    <w:p w14:paraId="47F16468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项目终止</w:t>
      </w:r>
    </w:p>
    <w:p w14:paraId="12A5BAC8" w14:textId="77777777" w:rsidR="00BE62D6" w:rsidRDefault="00BE62D6" w:rsidP="00BE62D6">
      <w:r>
        <w:object w:dxaOrig="6330" w:dyaOrig="8824" w14:anchorId="08BC4F36">
          <v:shape id="_x0000_i1030" type="#_x0000_t75" style="width:316.9pt;height:441.4pt" o:ole="">
            <v:imagedata r:id="rId18" o:title=""/>
          </v:shape>
          <o:OLEObject Type="Embed" ProgID="Visio.Drawing.11" ShapeID="_x0000_i1030" DrawAspect="Content" ObjectID="_1710653262" r:id="rId19"/>
        </w:object>
      </w:r>
    </w:p>
    <w:p w14:paraId="7AFB4BB1" w14:textId="77777777" w:rsidR="00BE62D6" w:rsidRDefault="00BE62D6" w:rsidP="00BE62D6"/>
    <w:p w14:paraId="1593B89E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项目成员调整</w:t>
      </w:r>
    </w:p>
    <w:p w14:paraId="5F1E4DDA" w14:textId="77777777" w:rsidR="00BE62D6" w:rsidRDefault="00BE62D6" w:rsidP="00BE62D6">
      <w:r>
        <w:object w:dxaOrig="6330" w:dyaOrig="8824" w14:anchorId="3B377960">
          <v:shape id="_x0000_i1031" type="#_x0000_t75" style="width:316.9pt;height:441.4pt" o:ole="">
            <v:imagedata r:id="rId20" o:title=""/>
          </v:shape>
          <o:OLEObject Type="Embed" ProgID="Visio.Drawing.11" ShapeID="_x0000_i1031" DrawAspect="Content" ObjectID="_1710653263" r:id="rId21"/>
        </w:object>
      </w:r>
    </w:p>
    <w:p w14:paraId="289D96D6" w14:textId="77777777" w:rsidR="00BE62D6" w:rsidRDefault="00BE62D6" w:rsidP="00BE62D6"/>
    <w:p w14:paraId="40B06623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重要事项变更</w:t>
      </w:r>
    </w:p>
    <w:p w14:paraId="4A4B10C0" w14:textId="77777777" w:rsidR="00BE62D6" w:rsidRDefault="00BE62D6" w:rsidP="00BE62D6">
      <w:r>
        <w:object w:dxaOrig="6330" w:dyaOrig="8824" w14:anchorId="5A381889">
          <v:shape id="_x0000_i1032" type="#_x0000_t75" style="width:316.9pt;height:441.4pt" o:ole="">
            <v:imagedata r:id="rId22" o:title=""/>
          </v:shape>
          <o:OLEObject Type="Embed" ProgID="Visio.Drawing.11" ShapeID="_x0000_i1032" DrawAspect="Content" ObjectID="_1710653264" r:id="rId23"/>
        </w:object>
      </w:r>
    </w:p>
    <w:p w14:paraId="3CCE6CE4" w14:textId="77777777" w:rsidR="00BE62D6" w:rsidRDefault="00BE62D6" w:rsidP="00BE62D6"/>
    <w:p w14:paraId="56344A2F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项目结题</w:t>
      </w:r>
    </w:p>
    <w:p w14:paraId="2F0EC15F" w14:textId="77777777" w:rsidR="00BE62D6" w:rsidRDefault="00BE62D6" w:rsidP="00BE62D6">
      <w:r>
        <w:object w:dxaOrig="12283" w:dyaOrig="15798" w14:anchorId="3512369B">
          <v:shape id="_x0000_i1033" type="#_x0000_t75" style="width:415.15pt;height:534pt" o:ole="">
            <v:imagedata r:id="rId24" o:title=""/>
          </v:shape>
          <o:OLEObject Type="Embed" ProgID="Visio.Drawing.11" ShapeID="_x0000_i1033" DrawAspect="Content" ObjectID="_1710653265" r:id="rId25"/>
        </w:object>
      </w:r>
    </w:p>
    <w:p w14:paraId="641D1A3F" w14:textId="77777777" w:rsidR="00BE62D6" w:rsidRDefault="00BE62D6" w:rsidP="00BE62D6"/>
    <w:p w14:paraId="4B84E0B1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经费入账</w:t>
      </w:r>
    </w:p>
    <w:p w14:paraId="43ACBF2A" w14:textId="77777777" w:rsidR="00BE62D6" w:rsidRDefault="00BE62D6" w:rsidP="00BE62D6">
      <w:r>
        <w:object w:dxaOrig="10298" w:dyaOrig="15798" w14:anchorId="16C5B54C">
          <v:shape id="_x0000_i1034" type="#_x0000_t75" style="width:415.15pt;height:636.75pt" o:ole="">
            <v:imagedata r:id="rId26" o:title=""/>
          </v:shape>
          <o:OLEObject Type="Embed" ProgID="Visio.Drawing.11" ShapeID="_x0000_i1034" DrawAspect="Content" ObjectID="_1710653266" r:id="rId27"/>
        </w:object>
      </w:r>
    </w:p>
    <w:p w14:paraId="552E986E" w14:textId="77777777" w:rsidR="00BE62D6" w:rsidRDefault="00BE62D6" w:rsidP="00BE62D6"/>
    <w:p w14:paraId="779A9C8F" w14:textId="77777777" w:rsidR="00BE62D6" w:rsidRDefault="00BE62D6" w:rsidP="00BE62D6"/>
    <w:p w14:paraId="017509AC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经费外拨</w:t>
      </w:r>
    </w:p>
    <w:p w14:paraId="0200B85F" w14:textId="77777777" w:rsidR="00BE62D6" w:rsidRDefault="00BE62D6" w:rsidP="00BE62D6">
      <w:r>
        <w:object w:dxaOrig="10298" w:dyaOrig="15798" w14:anchorId="39C8E80C">
          <v:shape id="_x0000_i1035" type="#_x0000_t75" style="width:415.15pt;height:636.75pt" o:ole="">
            <v:imagedata r:id="rId28" o:title=""/>
          </v:shape>
          <o:OLEObject Type="Embed" ProgID="Visio.Drawing.11" ShapeID="_x0000_i1035" DrawAspect="Content" ObjectID="_1710653267" r:id="rId29"/>
        </w:object>
      </w:r>
    </w:p>
    <w:p w14:paraId="70ADC06B" w14:textId="77777777" w:rsidR="00BE62D6" w:rsidRDefault="00BE62D6" w:rsidP="00BE62D6"/>
    <w:p w14:paraId="54BBBF24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预算调整</w:t>
      </w:r>
    </w:p>
    <w:p w14:paraId="41A0B9BF" w14:textId="77777777" w:rsidR="00BE62D6" w:rsidRDefault="00BE62D6" w:rsidP="00BE62D6">
      <w:r>
        <w:object w:dxaOrig="12283" w:dyaOrig="15798" w14:anchorId="6B7ADA1E">
          <v:shape id="_x0000_i1036" type="#_x0000_t75" style="width:415.15pt;height:534pt" o:ole="">
            <v:imagedata r:id="rId30" o:title=""/>
          </v:shape>
          <o:OLEObject Type="Embed" ProgID="Visio.Drawing.11" ShapeID="_x0000_i1036" DrawAspect="Content" ObjectID="_1710653268" r:id="rId31"/>
        </w:object>
      </w:r>
    </w:p>
    <w:p w14:paraId="4E029CEB" w14:textId="77777777" w:rsidR="00BE62D6" w:rsidRDefault="00BE62D6" w:rsidP="00BE62D6"/>
    <w:p w14:paraId="554AB69E" w14:textId="77777777" w:rsidR="00BE62D6" w:rsidRDefault="00BE62D6" w:rsidP="00BE62D6"/>
    <w:p w14:paraId="2E4C9DAC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预算追加</w:t>
      </w:r>
    </w:p>
    <w:p w14:paraId="4C4993E5" w14:textId="77777777" w:rsidR="00BE62D6" w:rsidRDefault="00BE62D6" w:rsidP="00BE62D6">
      <w:r>
        <w:object w:dxaOrig="12283" w:dyaOrig="15798" w14:anchorId="630E8EDB">
          <v:shape id="_x0000_i1037" type="#_x0000_t75" style="width:415.15pt;height:534pt" o:ole="">
            <v:imagedata r:id="rId32" o:title=""/>
          </v:shape>
          <o:OLEObject Type="Embed" ProgID="Visio.Drawing.11" ShapeID="_x0000_i1037" DrawAspect="Content" ObjectID="_1710653269" r:id="rId33"/>
        </w:object>
      </w:r>
    </w:p>
    <w:p w14:paraId="3DBB8BD0" w14:textId="77777777" w:rsidR="00BE62D6" w:rsidRDefault="00BE62D6" w:rsidP="00BE62D6"/>
    <w:p w14:paraId="5EEF7950" w14:textId="77777777" w:rsidR="00BE62D6" w:rsidRDefault="00BE62D6" w:rsidP="00BE62D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成果登记</w:t>
      </w:r>
    </w:p>
    <w:p w14:paraId="240DC83B" w14:textId="77777777" w:rsidR="00BE62D6" w:rsidRDefault="00BE62D6" w:rsidP="00BE62D6">
      <w:r>
        <w:object w:dxaOrig="6330" w:dyaOrig="8824" w14:anchorId="408B5F5F">
          <v:shape id="_x0000_i1038" type="#_x0000_t75" style="width:316.9pt;height:441.4pt" o:ole="">
            <v:imagedata r:id="rId34" o:title=""/>
          </v:shape>
          <o:OLEObject Type="Embed" ProgID="Visio.Drawing.11" ShapeID="_x0000_i1038" DrawAspect="Content" ObjectID="_1710653270" r:id="rId35"/>
        </w:object>
      </w:r>
    </w:p>
    <w:p w14:paraId="68F795ED" w14:textId="4BA90BA3" w:rsidR="007C3840" w:rsidRPr="00BE62D6" w:rsidRDefault="007C3840" w:rsidP="00BE62D6">
      <w:pPr>
        <w:widowControl/>
        <w:jc w:val="left"/>
        <w:rPr>
          <w:szCs w:val="21"/>
        </w:rPr>
      </w:pPr>
    </w:p>
    <w:sectPr w:rsidR="007C3840" w:rsidRPr="00BE62D6" w:rsidSect="00DC5B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CCFE38" w14:textId="77777777" w:rsidR="00A82733" w:rsidRDefault="00A82733" w:rsidP="0033541F">
      <w:r>
        <w:separator/>
      </w:r>
    </w:p>
  </w:endnote>
  <w:endnote w:type="continuationSeparator" w:id="0">
    <w:p w14:paraId="20D2C64B" w14:textId="77777777" w:rsidR="00A82733" w:rsidRDefault="00A82733" w:rsidP="003354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小标宋简体">
    <w:panose1 w:val="02000000000000000000"/>
    <w:charset w:val="86"/>
    <w:family w:val="auto"/>
    <w:pitch w:val="variable"/>
    <w:sig w:usb0="A00002BF" w:usb1="184F6CFA" w:usb2="00000012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3DB1A5" w14:textId="77777777" w:rsidR="00A82733" w:rsidRDefault="00A82733" w:rsidP="0033541F">
      <w:r>
        <w:separator/>
      </w:r>
    </w:p>
  </w:footnote>
  <w:footnote w:type="continuationSeparator" w:id="0">
    <w:p w14:paraId="082293FA" w14:textId="77777777" w:rsidR="00A82733" w:rsidRDefault="00A82733" w:rsidP="003354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74759"/>
    <w:multiLevelType w:val="hybridMultilevel"/>
    <w:tmpl w:val="C910FF4E"/>
    <w:lvl w:ilvl="0" w:tplc="306E5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2152FF"/>
    <w:multiLevelType w:val="hybridMultilevel"/>
    <w:tmpl w:val="2362EA5C"/>
    <w:lvl w:ilvl="0" w:tplc="7C5681E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033978"/>
    <w:multiLevelType w:val="hybridMultilevel"/>
    <w:tmpl w:val="C086568A"/>
    <w:lvl w:ilvl="0" w:tplc="6DE0A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DA0A3E"/>
    <w:multiLevelType w:val="hybridMultilevel"/>
    <w:tmpl w:val="2362EA5C"/>
    <w:lvl w:ilvl="0" w:tplc="7C5681E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A85B67"/>
    <w:multiLevelType w:val="hybridMultilevel"/>
    <w:tmpl w:val="D738FCC2"/>
    <w:lvl w:ilvl="0" w:tplc="9FDAE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2614D8"/>
    <w:multiLevelType w:val="hybridMultilevel"/>
    <w:tmpl w:val="2362EA5C"/>
    <w:lvl w:ilvl="0" w:tplc="7C5681E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95D67C1"/>
    <w:multiLevelType w:val="hybridMultilevel"/>
    <w:tmpl w:val="43662060"/>
    <w:lvl w:ilvl="0" w:tplc="5D8AE3A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BC775F8"/>
    <w:multiLevelType w:val="hybridMultilevel"/>
    <w:tmpl w:val="43662060"/>
    <w:lvl w:ilvl="0" w:tplc="5D8AE3A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BEB6083"/>
    <w:multiLevelType w:val="hybridMultilevel"/>
    <w:tmpl w:val="7CBA5AFC"/>
    <w:lvl w:ilvl="0" w:tplc="409CF6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9F15D3A"/>
    <w:multiLevelType w:val="hybridMultilevel"/>
    <w:tmpl w:val="F95A7F98"/>
    <w:lvl w:ilvl="0" w:tplc="146A74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6BD61DD"/>
    <w:multiLevelType w:val="hybridMultilevel"/>
    <w:tmpl w:val="D160C75E"/>
    <w:lvl w:ilvl="0" w:tplc="6A2ED486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86D7830"/>
    <w:multiLevelType w:val="hybridMultilevel"/>
    <w:tmpl w:val="43662060"/>
    <w:lvl w:ilvl="0" w:tplc="5D8AE3A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9550FC2"/>
    <w:multiLevelType w:val="hybridMultilevel"/>
    <w:tmpl w:val="43BCCE84"/>
    <w:lvl w:ilvl="0" w:tplc="6DE0A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A8B6891"/>
    <w:multiLevelType w:val="hybridMultilevel"/>
    <w:tmpl w:val="2362EA5C"/>
    <w:lvl w:ilvl="0" w:tplc="7C5681E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AB829DA"/>
    <w:multiLevelType w:val="hybridMultilevel"/>
    <w:tmpl w:val="780285D0"/>
    <w:lvl w:ilvl="0" w:tplc="2654DB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1"/>
  </w:num>
  <w:num w:numId="3">
    <w:abstractNumId w:val="6"/>
  </w:num>
  <w:num w:numId="4">
    <w:abstractNumId w:val="7"/>
  </w:num>
  <w:num w:numId="5">
    <w:abstractNumId w:val="14"/>
  </w:num>
  <w:num w:numId="6">
    <w:abstractNumId w:val="5"/>
  </w:num>
  <w:num w:numId="7">
    <w:abstractNumId w:val="3"/>
  </w:num>
  <w:num w:numId="8">
    <w:abstractNumId w:val="13"/>
  </w:num>
  <w:num w:numId="9">
    <w:abstractNumId w:val="1"/>
  </w:num>
  <w:num w:numId="10">
    <w:abstractNumId w:val="10"/>
  </w:num>
  <w:num w:numId="11">
    <w:abstractNumId w:val="8"/>
  </w:num>
  <w:num w:numId="12">
    <w:abstractNumId w:val="0"/>
  </w:num>
  <w:num w:numId="13">
    <w:abstractNumId w:val="4"/>
  </w:num>
  <w:num w:numId="14">
    <w:abstractNumId w:val="2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36F7282"/>
    <w:rsid w:val="000046B1"/>
    <w:rsid w:val="00004E65"/>
    <w:rsid w:val="000053A8"/>
    <w:rsid w:val="000060AA"/>
    <w:rsid w:val="00015708"/>
    <w:rsid w:val="00020C61"/>
    <w:rsid w:val="00024B16"/>
    <w:rsid w:val="000324DE"/>
    <w:rsid w:val="00032D22"/>
    <w:rsid w:val="00035E1C"/>
    <w:rsid w:val="0005575B"/>
    <w:rsid w:val="00056000"/>
    <w:rsid w:val="00071D84"/>
    <w:rsid w:val="000752F4"/>
    <w:rsid w:val="00080A63"/>
    <w:rsid w:val="00082F43"/>
    <w:rsid w:val="00091147"/>
    <w:rsid w:val="00091449"/>
    <w:rsid w:val="000924A4"/>
    <w:rsid w:val="000A546C"/>
    <w:rsid w:val="000A7F52"/>
    <w:rsid w:val="000B1A35"/>
    <w:rsid w:val="000B7849"/>
    <w:rsid w:val="000C259E"/>
    <w:rsid w:val="000C7183"/>
    <w:rsid w:val="000D0A0F"/>
    <w:rsid w:val="000D31CB"/>
    <w:rsid w:val="000E74D2"/>
    <w:rsid w:val="000E76E6"/>
    <w:rsid w:val="000F031E"/>
    <w:rsid w:val="000F53B3"/>
    <w:rsid w:val="000F7166"/>
    <w:rsid w:val="00101991"/>
    <w:rsid w:val="00113957"/>
    <w:rsid w:val="00115395"/>
    <w:rsid w:val="00117465"/>
    <w:rsid w:val="00124C86"/>
    <w:rsid w:val="00126904"/>
    <w:rsid w:val="001319AC"/>
    <w:rsid w:val="00142317"/>
    <w:rsid w:val="00142CE5"/>
    <w:rsid w:val="00144301"/>
    <w:rsid w:val="001568E0"/>
    <w:rsid w:val="0016307D"/>
    <w:rsid w:val="001635CF"/>
    <w:rsid w:val="00163EDC"/>
    <w:rsid w:val="00185DEC"/>
    <w:rsid w:val="00185FAB"/>
    <w:rsid w:val="0018636A"/>
    <w:rsid w:val="001918CA"/>
    <w:rsid w:val="001971C0"/>
    <w:rsid w:val="001A04C2"/>
    <w:rsid w:val="001A0AB6"/>
    <w:rsid w:val="001A6226"/>
    <w:rsid w:val="001A6BB1"/>
    <w:rsid w:val="001B4100"/>
    <w:rsid w:val="001C0996"/>
    <w:rsid w:val="001D69D0"/>
    <w:rsid w:val="001E1798"/>
    <w:rsid w:val="001E2AEF"/>
    <w:rsid w:val="001E42EE"/>
    <w:rsid w:val="001E64FC"/>
    <w:rsid w:val="001F2357"/>
    <w:rsid w:val="001F7BDA"/>
    <w:rsid w:val="002009E8"/>
    <w:rsid w:val="002236F2"/>
    <w:rsid w:val="00226BA0"/>
    <w:rsid w:val="00230606"/>
    <w:rsid w:val="00234D5F"/>
    <w:rsid w:val="00236F69"/>
    <w:rsid w:val="00245089"/>
    <w:rsid w:val="0025234D"/>
    <w:rsid w:val="00262F44"/>
    <w:rsid w:val="00262FC2"/>
    <w:rsid w:val="00270549"/>
    <w:rsid w:val="00281429"/>
    <w:rsid w:val="0028411C"/>
    <w:rsid w:val="00286A4D"/>
    <w:rsid w:val="002A6D2E"/>
    <w:rsid w:val="002B37D3"/>
    <w:rsid w:val="002B5D32"/>
    <w:rsid w:val="002B5F5F"/>
    <w:rsid w:val="002C6BDB"/>
    <w:rsid w:val="002D1E1B"/>
    <w:rsid w:val="002E06E7"/>
    <w:rsid w:val="002E1207"/>
    <w:rsid w:val="002E27C8"/>
    <w:rsid w:val="002F6097"/>
    <w:rsid w:val="00300394"/>
    <w:rsid w:val="003022B9"/>
    <w:rsid w:val="00306466"/>
    <w:rsid w:val="0030646C"/>
    <w:rsid w:val="00313D0C"/>
    <w:rsid w:val="00324068"/>
    <w:rsid w:val="003246B7"/>
    <w:rsid w:val="0033541F"/>
    <w:rsid w:val="00337B28"/>
    <w:rsid w:val="00360287"/>
    <w:rsid w:val="00360A65"/>
    <w:rsid w:val="00365E96"/>
    <w:rsid w:val="00376312"/>
    <w:rsid w:val="00380B92"/>
    <w:rsid w:val="00380E3E"/>
    <w:rsid w:val="003847B7"/>
    <w:rsid w:val="00384B45"/>
    <w:rsid w:val="003A2E4E"/>
    <w:rsid w:val="003C361B"/>
    <w:rsid w:val="003C40A3"/>
    <w:rsid w:val="003C4370"/>
    <w:rsid w:val="003C4CDF"/>
    <w:rsid w:val="003D1BA9"/>
    <w:rsid w:val="003D62AC"/>
    <w:rsid w:val="003E2CA9"/>
    <w:rsid w:val="003E4684"/>
    <w:rsid w:val="003F1EA8"/>
    <w:rsid w:val="003F1EED"/>
    <w:rsid w:val="003F5D56"/>
    <w:rsid w:val="00404F2A"/>
    <w:rsid w:val="004110F0"/>
    <w:rsid w:val="004135EF"/>
    <w:rsid w:val="0043445C"/>
    <w:rsid w:val="004459B8"/>
    <w:rsid w:val="004479C5"/>
    <w:rsid w:val="004607BC"/>
    <w:rsid w:val="00465D09"/>
    <w:rsid w:val="00466753"/>
    <w:rsid w:val="00467018"/>
    <w:rsid w:val="00474B98"/>
    <w:rsid w:val="00475EE0"/>
    <w:rsid w:val="00481710"/>
    <w:rsid w:val="004919B3"/>
    <w:rsid w:val="00491C36"/>
    <w:rsid w:val="0049212E"/>
    <w:rsid w:val="004923C9"/>
    <w:rsid w:val="00496941"/>
    <w:rsid w:val="004A7DB0"/>
    <w:rsid w:val="004B2F1F"/>
    <w:rsid w:val="004B7A5C"/>
    <w:rsid w:val="004C2FEF"/>
    <w:rsid w:val="004D2FDE"/>
    <w:rsid w:val="004F1682"/>
    <w:rsid w:val="004F1DC6"/>
    <w:rsid w:val="004F3273"/>
    <w:rsid w:val="00515F6B"/>
    <w:rsid w:val="00524279"/>
    <w:rsid w:val="00534165"/>
    <w:rsid w:val="005417FE"/>
    <w:rsid w:val="0054344C"/>
    <w:rsid w:val="00552DDE"/>
    <w:rsid w:val="00561645"/>
    <w:rsid w:val="005702A6"/>
    <w:rsid w:val="00573D03"/>
    <w:rsid w:val="00575222"/>
    <w:rsid w:val="005801D3"/>
    <w:rsid w:val="00583EB4"/>
    <w:rsid w:val="00585ADE"/>
    <w:rsid w:val="005869C0"/>
    <w:rsid w:val="005912C6"/>
    <w:rsid w:val="0059500D"/>
    <w:rsid w:val="00597356"/>
    <w:rsid w:val="005A7856"/>
    <w:rsid w:val="005B1CF0"/>
    <w:rsid w:val="005D1593"/>
    <w:rsid w:val="005E2680"/>
    <w:rsid w:val="005F2846"/>
    <w:rsid w:val="005F3285"/>
    <w:rsid w:val="005F76B1"/>
    <w:rsid w:val="005F7C62"/>
    <w:rsid w:val="00605EC2"/>
    <w:rsid w:val="006138AB"/>
    <w:rsid w:val="00613EAB"/>
    <w:rsid w:val="006200A5"/>
    <w:rsid w:val="006200D5"/>
    <w:rsid w:val="00620826"/>
    <w:rsid w:val="00626F9F"/>
    <w:rsid w:val="00632FFC"/>
    <w:rsid w:val="006335A3"/>
    <w:rsid w:val="00637307"/>
    <w:rsid w:val="00642033"/>
    <w:rsid w:val="00643EC5"/>
    <w:rsid w:val="00645BF6"/>
    <w:rsid w:val="00646E23"/>
    <w:rsid w:val="006471B7"/>
    <w:rsid w:val="006533E0"/>
    <w:rsid w:val="0065377D"/>
    <w:rsid w:val="006548E6"/>
    <w:rsid w:val="00657A5F"/>
    <w:rsid w:val="00667298"/>
    <w:rsid w:val="0067488D"/>
    <w:rsid w:val="006802BB"/>
    <w:rsid w:val="00680338"/>
    <w:rsid w:val="006816B2"/>
    <w:rsid w:val="00681ACA"/>
    <w:rsid w:val="00687DFD"/>
    <w:rsid w:val="006918C6"/>
    <w:rsid w:val="00693166"/>
    <w:rsid w:val="00697489"/>
    <w:rsid w:val="00697E5D"/>
    <w:rsid w:val="006A3459"/>
    <w:rsid w:val="006C4D30"/>
    <w:rsid w:val="006D3C67"/>
    <w:rsid w:val="006E41F6"/>
    <w:rsid w:val="006F3879"/>
    <w:rsid w:val="006F741E"/>
    <w:rsid w:val="006F781A"/>
    <w:rsid w:val="0070083D"/>
    <w:rsid w:val="00701A7B"/>
    <w:rsid w:val="007052B0"/>
    <w:rsid w:val="00705AC8"/>
    <w:rsid w:val="007079F7"/>
    <w:rsid w:val="007213D4"/>
    <w:rsid w:val="00722B8B"/>
    <w:rsid w:val="00722F35"/>
    <w:rsid w:val="007275D1"/>
    <w:rsid w:val="00743923"/>
    <w:rsid w:val="00755A4C"/>
    <w:rsid w:val="007606CE"/>
    <w:rsid w:val="00762B1E"/>
    <w:rsid w:val="00764D1D"/>
    <w:rsid w:val="00765102"/>
    <w:rsid w:val="00780AF7"/>
    <w:rsid w:val="0078159E"/>
    <w:rsid w:val="007817DC"/>
    <w:rsid w:val="00785F4C"/>
    <w:rsid w:val="007861F0"/>
    <w:rsid w:val="00791506"/>
    <w:rsid w:val="00796215"/>
    <w:rsid w:val="007C0CF8"/>
    <w:rsid w:val="007C3840"/>
    <w:rsid w:val="007E2275"/>
    <w:rsid w:val="007F78FB"/>
    <w:rsid w:val="008073DC"/>
    <w:rsid w:val="00821DC3"/>
    <w:rsid w:val="00823925"/>
    <w:rsid w:val="00827910"/>
    <w:rsid w:val="00827938"/>
    <w:rsid w:val="008334FC"/>
    <w:rsid w:val="00844028"/>
    <w:rsid w:val="00851FDC"/>
    <w:rsid w:val="0085491C"/>
    <w:rsid w:val="00854F0C"/>
    <w:rsid w:val="00856842"/>
    <w:rsid w:val="00857EF5"/>
    <w:rsid w:val="00861D1D"/>
    <w:rsid w:val="00861EA5"/>
    <w:rsid w:val="00866441"/>
    <w:rsid w:val="00875A6B"/>
    <w:rsid w:val="0088190C"/>
    <w:rsid w:val="00881F3C"/>
    <w:rsid w:val="0088378B"/>
    <w:rsid w:val="00897851"/>
    <w:rsid w:val="008A426D"/>
    <w:rsid w:val="008A4FF3"/>
    <w:rsid w:val="008A7EAC"/>
    <w:rsid w:val="008B1EF6"/>
    <w:rsid w:val="008C68BC"/>
    <w:rsid w:val="008D09E0"/>
    <w:rsid w:val="008D65FF"/>
    <w:rsid w:val="008E2609"/>
    <w:rsid w:val="008E2626"/>
    <w:rsid w:val="008F1C6D"/>
    <w:rsid w:val="008F22D7"/>
    <w:rsid w:val="008F346D"/>
    <w:rsid w:val="008F3C80"/>
    <w:rsid w:val="008F7F94"/>
    <w:rsid w:val="00905311"/>
    <w:rsid w:val="00905F05"/>
    <w:rsid w:val="00914206"/>
    <w:rsid w:val="00915708"/>
    <w:rsid w:val="0092041B"/>
    <w:rsid w:val="00922679"/>
    <w:rsid w:val="00930F0F"/>
    <w:rsid w:val="0094005E"/>
    <w:rsid w:val="00946C90"/>
    <w:rsid w:val="00947BD1"/>
    <w:rsid w:val="00953423"/>
    <w:rsid w:val="00955764"/>
    <w:rsid w:val="00955AEF"/>
    <w:rsid w:val="00963C85"/>
    <w:rsid w:val="00975453"/>
    <w:rsid w:val="00980649"/>
    <w:rsid w:val="009906D4"/>
    <w:rsid w:val="0099480E"/>
    <w:rsid w:val="00994B96"/>
    <w:rsid w:val="00995652"/>
    <w:rsid w:val="009A358C"/>
    <w:rsid w:val="009A3F11"/>
    <w:rsid w:val="009B251B"/>
    <w:rsid w:val="009D09F2"/>
    <w:rsid w:val="009D7CA5"/>
    <w:rsid w:val="009E0D8C"/>
    <w:rsid w:val="009E3FE7"/>
    <w:rsid w:val="009E7441"/>
    <w:rsid w:val="009F719E"/>
    <w:rsid w:val="00A00CD4"/>
    <w:rsid w:val="00A10555"/>
    <w:rsid w:val="00A14F86"/>
    <w:rsid w:val="00A15569"/>
    <w:rsid w:val="00A26ADE"/>
    <w:rsid w:val="00A277EB"/>
    <w:rsid w:val="00A45A16"/>
    <w:rsid w:val="00A54935"/>
    <w:rsid w:val="00A65FB9"/>
    <w:rsid w:val="00A7443D"/>
    <w:rsid w:val="00A7500C"/>
    <w:rsid w:val="00A82733"/>
    <w:rsid w:val="00AB6875"/>
    <w:rsid w:val="00AC0B32"/>
    <w:rsid w:val="00AC34DB"/>
    <w:rsid w:val="00AD3F7B"/>
    <w:rsid w:val="00AD4EA3"/>
    <w:rsid w:val="00AD5C6D"/>
    <w:rsid w:val="00AE211D"/>
    <w:rsid w:val="00AE4B91"/>
    <w:rsid w:val="00AF52EE"/>
    <w:rsid w:val="00AF5E57"/>
    <w:rsid w:val="00AF7B8B"/>
    <w:rsid w:val="00B02F17"/>
    <w:rsid w:val="00B03ADE"/>
    <w:rsid w:val="00B124F3"/>
    <w:rsid w:val="00B12DC4"/>
    <w:rsid w:val="00B20E26"/>
    <w:rsid w:val="00B224CE"/>
    <w:rsid w:val="00B243E0"/>
    <w:rsid w:val="00B270B8"/>
    <w:rsid w:val="00B325F9"/>
    <w:rsid w:val="00B379E1"/>
    <w:rsid w:val="00B43C4A"/>
    <w:rsid w:val="00B46C9E"/>
    <w:rsid w:val="00B50628"/>
    <w:rsid w:val="00B5656F"/>
    <w:rsid w:val="00B600C0"/>
    <w:rsid w:val="00B619EF"/>
    <w:rsid w:val="00B6268E"/>
    <w:rsid w:val="00B6489D"/>
    <w:rsid w:val="00B72F85"/>
    <w:rsid w:val="00B76D77"/>
    <w:rsid w:val="00B773BD"/>
    <w:rsid w:val="00B80397"/>
    <w:rsid w:val="00B830A3"/>
    <w:rsid w:val="00B846FB"/>
    <w:rsid w:val="00B9603D"/>
    <w:rsid w:val="00BB233C"/>
    <w:rsid w:val="00BB46F2"/>
    <w:rsid w:val="00BC21B3"/>
    <w:rsid w:val="00BC705D"/>
    <w:rsid w:val="00BD550C"/>
    <w:rsid w:val="00BD78D8"/>
    <w:rsid w:val="00BE62D6"/>
    <w:rsid w:val="00BF0D0A"/>
    <w:rsid w:val="00BF2D94"/>
    <w:rsid w:val="00C01895"/>
    <w:rsid w:val="00C01ECD"/>
    <w:rsid w:val="00C161B4"/>
    <w:rsid w:val="00C20FB4"/>
    <w:rsid w:val="00C21896"/>
    <w:rsid w:val="00C36903"/>
    <w:rsid w:val="00C4019A"/>
    <w:rsid w:val="00C4148F"/>
    <w:rsid w:val="00C4185F"/>
    <w:rsid w:val="00C44D04"/>
    <w:rsid w:val="00C66B45"/>
    <w:rsid w:val="00C8338F"/>
    <w:rsid w:val="00C83815"/>
    <w:rsid w:val="00C857E0"/>
    <w:rsid w:val="00C85B64"/>
    <w:rsid w:val="00C85CE8"/>
    <w:rsid w:val="00C930D7"/>
    <w:rsid w:val="00C95487"/>
    <w:rsid w:val="00C9733E"/>
    <w:rsid w:val="00C978BB"/>
    <w:rsid w:val="00CA3CF2"/>
    <w:rsid w:val="00CC3B54"/>
    <w:rsid w:val="00CC3DD7"/>
    <w:rsid w:val="00CC4657"/>
    <w:rsid w:val="00CC57B9"/>
    <w:rsid w:val="00CE78CC"/>
    <w:rsid w:val="00CF52AE"/>
    <w:rsid w:val="00D013DC"/>
    <w:rsid w:val="00D10A35"/>
    <w:rsid w:val="00D11394"/>
    <w:rsid w:val="00D12972"/>
    <w:rsid w:val="00D20204"/>
    <w:rsid w:val="00D21C39"/>
    <w:rsid w:val="00D25D51"/>
    <w:rsid w:val="00D26856"/>
    <w:rsid w:val="00D326F5"/>
    <w:rsid w:val="00D33A9A"/>
    <w:rsid w:val="00D423BD"/>
    <w:rsid w:val="00D45572"/>
    <w:rsid w:val="00D50341"/>
    <w:rsid w:val="00D52474"/>
    <w:rsid w:val="00D53855"/>
    <w:rsid w:val="00D719B4"/>
    <w:rsid w:val="00D754BD"/>
    <w:rsid w:val="00D76A6F"/>
    <w:rsid w:val="00D86F60"/>
    <w:rsid w:val="00D87869"/>
    <w:rsid w:val="00D87F92"/>
    <w:rsid w:val="00D97F49"/>
    <w:rsid w:val="00DA207B"/>
    <w:rsid w:val="00DA32DE"/>
    <w:rsid w:val="00DA3751"/>
    <w:rsid w:val="00DA48C2"/>
    <w:rsid w:val="00DA73A1"/>
    <w:rsid w:val="00DA73B1"/>
    <w:rsid w:val="00DC09B5"/>
    <w:rsid w:val="00DC57B5"/>
    <w:rsid w:val="00DC5B40"/>
    <w:rsid w:val="00DC7284"/>
    <w:rsid w:val="00DE1782"/>
    <w:rsid w:val="00DE5E99"/>
    <w:rsid w:val="00DE6301"/>
    <w:rsid w:val="00DF0FE1"/>
    <w:rsid w:val="00DF3F86"/>
    <w:rsid w:val="00DF6354"/>
    <w:rsid w:val="00E06FCA"/>
    <w:rsid w:val="00E1159C"/>
    <w:rsid w:val="00E2074E"/>
    <w:rsid w:val="00E230B0"/>
    <w:rsid w:val="00E24814"/>
    <w:rsid w:val="00E26B14"/>
    <w:rsid w:val="00E363D6"/>
    <w:rsid w:val="00E37893"/>
    <w:rsid w:val="00E41687"/>
    <w:rsid w:val="00E47E63"/>
    <w:rsid w:val="00E52905"/>
    <w:rsid w:val="00E547DC"/>
    <w:rsid w:val="00E737C8"/>
    <w:rsid w:val="00E766B0"/>
    <w:rsid w:val="00E76F6D"/>
    <w:rsid w:val="00E770A7"/>
    <w:rsid w:val="00E77940"/>
    <w:rsid w:val="00E90185"/>
    <w:rsid w:val="00E911C8"/>
    <w:rsid w:val="00EA165B"/>
    <w:rsid w:val="00EC1662"/>
    <w:rsid w:val="00ED0954"/>
    <w:rsid w:val="00ED3FA1"/>
    <w:rsid w:val="00ED7166"/>
    <w:rsid w:val="00EE56C8"/>
    <w:rsid w:val="00EF40C8"/>
    <w:rsid w:val="00EF4380"/>
    <w:rsid w:val="00EF7953"/>
    <w:rsid w:val="00F0526E"/>
    <w:rsid w:val="00F111BA"/>
    <w:rsid w:val="00F21DC8"/>
    <w:rsid w:val="00F22BB8"/>
    <w:rsid w:val="00F237B5"/>
    <w:rsid w:val="00F31843"/>
    <w:rsid w:val="00F332D8"/>
    <w:rsid w:val="00F33A51"/>
    <w:rsid w:val="00F35FBB"/>
    <w:rsid w:val="00F4091E"/>
    <w:rsid w:val="00F538E7"/>
    <w:rsid w:val="00F55CFF"/>
    <w:rsid w:val="00F61F44"/>
    <w:rsid w:val="00F65945"/>
    <w:rsid w:val="00F66902"/>
    <w:rsid w:val="00F67AB9"/>
    <w:rsid w:val="00F716AE"/>
    <w:rsid w:val="00F7181B"/>
    <w:rsid w:val="00F71FE5"/>
    <w:rsid w:val="00F7728F"/>
    <w:rsid w:val="00F8657A"/>
    <w:rsid w:val="00F921FC"/>
    <w:rsid w:val="00F92E5E"/>
    <w:rsid w:val="00F94328"/>
    <w:rsid w:val="00F95B74"/>
    <w:rsid w:val="00FA261A"/>
    <w:rsid w:val="00FA28D6"/>
    <w:rsid w:val="00FB0AA6"/>
    <w:rsid w:val="00FB5009"/>
    <w:rsid w:val="00FB7B07"/>
    <w:rsid w:val="00FD4A14"/>
    <w:rsid w:val="00FD4B40"/>
    <w:rsid w:val="00FD6F3C"/>
    <w:rsid w:val="00FE07A5"/>
    <w:rsid w:val="00FE1B29"/>
    <w:rsid w:val="00FE4F94"/>
    <w:rsid w:val="00FF0A5B"/>
    <w:rsid w:val="00FF465F"/>
    <w:rsid w:val="00FF5B60"/>
    <w:rsid w:val="00FF63EB"/>
    <w:rsid w:val="136F72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6CBFE93"/>
  <w15:docId w15:val="{C613FF1B-A59E-4AA7-87D5-7D7BC611F2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F0526E"/>
    <w:pPr>
      <w:widowControl/>
      <w:spacing w:before="100" w:beforeAutospacing="1" w:after="100" w:afterAutospacing="1" w:line="360" w:lineRule="auto"/>
      <w:jc w:val="left"/>
    </w:pPr>
    <w:rPr>
      <w:rFonts w:ascii="宋体" w:eastAsia="宋体" w:hAnsi="宋体" w:cs="宋体"/>
      <w:kern w:val="0"/>
      <w:sz w:val="20"/>
      <w:szCs w:val="20"/>
    </w:rPr>
  </w:style>
  <w:style w:type="paragraph" w:styleId="a4">
    <w:name w:val="List Paragraph"/>
    <w:basedOn w:val="a"/>
    <w:uiPriority w:val="34"/>
    <w:qFormat/>
    <w:rsid w:val="00CA3CF2"/>
    <w:pPr>
      <w:ind w:firstLineChars="200" w:firstLine="420"/>
    </w:pPr>
  </w:style>
  <w:style w:type="paragraph" w:styleId="a5">
    <w:name w:val="Balloon Text"/>
    <w:basedOn w:val="a"/>
    <w:link w:val="a6"/>
    <w:rsid w:val="00D52474"/>
    <w:rPr>
      <w:sz w:val="18"/>
      <w:szCs w:val="18"/>
    </w:rPr>
  </w:style>
  <w:style w:type="character" w:customStyle="1" w:styleId="a6">
    <w:name w:val="批注框文本 字符"/>
    <w:basedOn w:val="a0"/>
    <w:link w:val="a5"/>
    <w:rsid w:val="00D52474"/>
    <w:rPr>
      <w:kern w:val="2"/>
      <w:sz w:val="18"/>
      <w:szCs w:val="18"/>
    </w:rPr>
  </w:style>
  <w:style w:type="table" w:styleId="a7">
    <w:name w:val="Table Grid"/>
    <w:basedOn w:val="a1"/>
    <w:uiPriority w:val="39"/>
    <w:rsid w:val="00D455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rsid w:val="003354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rsid w:val="0033541F"/>
    <w:rPr>
      <w:kern w:val="2"/>
      <w:sz w:val="18"/>
      <w:szCs w:val="18"/>
    </w:rPr>
  </w:style>
  <w:style w:type="paragraph" w:styleId="aa">
    <w:name w:val="footer"/>
    <w:basedOn w:val="a"/>
    <w:link w:val="ab"/>
    <w:rsid w:val="003354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rsid w:val="0033541F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5</TotalTime>
  <Pages>20</Pages>
  <Words>606</Words>
  <Characters>3457</Characters>
  <Application>Microsoft Office Word</Application>
  <DocSecurity>0</DocSecurity>
  <Lines>28</Lines>
  <Paragraphs>8</Paragraphs>
  <ScaleCrop>false</ScaleCrop>
  <Company/>
  <LinksUpToDate>false</LinksUpToDate>
  <CharactersWithSpaces>4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江湖人</dc:creator>
  <cp:lastModifiedBy>胡 伟俭</cp:lastModifiedBy>
  <cp:revision>501</cp:revision>
  <cp:lastPrinted>2021-10-20T08:47:00Z</cp:lastPrinted>
  <dcterms:created xsi:type="dcterms:W3CDTF">2021-10-07T07:08:00Z</dcterms:created>
  <dcterms:modified xsi:type="dcterms:W3CDTF">2022-04-05T0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506</vt:lpwstr>
  </property>
</Properties>
</file>